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5BC6" w:rsidRPr="00460D15" w:rsidRDefault="008F5BC6" w:rsidP="008F5BC6">
      <w:pPr>
        <w:pStyle w:val="a3"/>
        <w:jc w:val="center"/>
        <w:rPr>
          <w:szCs w:val="32"/>
        </w:rPr>
      </w:pPr>
      <w:r w:rsidRPr="00460D15">
        <w:rPr>
          <w:szCs w:val="32"/>
        </w:rPr>
        <w:t>Белорусский государственный университет информатики и радиоэлектроники</w:t>
      </w: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pStyle w:val="a3"/>
        <w:jc w:val="center"/>
        <w:rPr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1"/>
        <w:jc w:val="center"/>
        <w:rPr>
          <w:sz w:val="32"/>
          <w:szCs w:val="32"/>
          <w:lang w:val="ru-RU"/>
        </w:rPr>
      </w:pPr>
      <w:r w:rsidRPr="00460D15">
        <w:rPr>
          <w:sz w:val="32"/>
          <w:szCs w:val="32"/>
          <w:lang w:val="ru-RU"/>
        </w:rPr>
        <w:t xml:space="preserve">Кафедра </w:t>
      </w:r>
      <w:r w:rsidR="00DE392D">
        <w:rPr>
          <w:sz w:val="32"/>
          <w:szCs w:val="32"/>
          <w:lang w:val="ru-RU"/>
        </w:rPr>
        <w:t>ПОИТ</w: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  <w:bookmarkStart w:id="0" w:name="_GoBack"/>
      <w:bookmarkEnd w:id="0"/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CF404B" w:rsidRDefault="008F5BC6" w:rsidP="008F5BC6">
      <w:pPr>
        <w:pStyle w:val="3"/>
        <w:spacing w:after="120"/>
        <w:rPr>
          <w:sz w:val="32"/>
          <w:szCs w:val="32"/>
        </w:rPr>
      </w:pPr>
      <w:r w:rsidRPr="00460D15">
        <w:rPr>
          <w:sz w:val="32"/>
          <w:szCs w:val="32"/>
        </w:rPr>
        <w:t xml:space="preserve">Отчет </w:t>
      </w:r>
      <w:r w:rsidR="00CF404B">
        <w:rPr>
          <w:sz w:val="32"/>
          <w:szCs w:val="32"/>
        </w:rPr>
        <w:t xml:space="preserve">по лабораторной работе № </w:t>
      </w:r>
      <w:r w:rsidR="00CF404B" w:rsidRPr="00CF404B">
        <w:rPr>
          <w:sz w:val="32"/>
          <w:szCs w:val="32"/>
        </w:rPr>
        <w:t>4</w:t>
      </w:r>
    </w:p>
    <w:p w:rsidR="008F5BC6" w:rsidRPr="00460D15" w:rsidRDefault="008F5BC6" w:rsidP="008F5BC6">
      <w:pPr>
        <w:jc w:val="center"/>
        <w:rPr>
          <w:bCs/>
          <w:sz w:val="32"/>
          <w:szCs w:val="32"/>
        </w:rPr>
      </w:pPr>
      <w:r w:rsidRPr="00460D15">
        <w:rPr>
          <w:bCs/>
          <w:sz w:val="32"/>
          <w:szCs w:val="32"/>
        </w:rPr>
        <w:t>«</w:t>
      </w:r>
      <w:r w:rsidR="00663959" w:rsidRPr="00663959">
        <w:rPr>
          <w:bCs/>
          <w:sz w:val="32"/>
          <w:szCs w:val="32"/>
        </w:rPr>
        <w:t>Аналитическое моделирование неп</w:t>
      </w:r>
      <w:r w:rsidR="00663959">
        <w:rPr>
          <w:bCs/>
          <w:sz w:val="32"/>
          <w:szCs w:val="32"/>
        </w:rPr>
        <w:t>рерывно</w:t>
      </w:r>
      <w:r w:rsidR="00663959" w:rsidRPr="00663959">
        <w:rPr>
          <w:bCs/>
          <w:sz w:val="32"/>
          <w:szCs w:val="32"/>
        </w:rPr>
        <w:t>-стохастической СМО и построение её имитационной модели</w:t>
      </w:r>
      <w:r w:rsidRPr="00460D15">
        <w:rPr>
          <w:bCs/>
          <w:sz w:val="32"/>
          <w:szCs w:val="32"/>
        </w:rPr>
        <w:t>»</w:t>
      </w:r>
    </w:p>
    <w:p w:rsidR="008F5BC6" w:rsidRPr="00460D15" w:rsidRDefault="008F5BC6" w:rsidP="008F5BC6">
      <w:pPr>
        <w:rPr>
          <w:b/>
          <w:bCs/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rPr>
          <w:sz w:val="32"/>
          <w:szCs w:val="32"/>
        </w:rPr>
      </w:pPr>
      <w:r w:rsidRPr="00460D15">
        <w:rPr>
          <w:sz w:val="32"/>
          <w:szCs w:val="32"/>
        </w:rPr>
        <w:t xml:space="preserve">                          </w:t>
      </w:r>
    </w:p>
    <w:p w:rsidR="008F5BC6" w:rsidRPr="00460D15" w:rsidRDefault="008F5BC6" w:rsidP="008F5BC6">
      <w:pPr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9518DE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F7B36A7" wp14:editId="14EC8999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F7210C" w:rsidRPr="00A07966" w:rsidRDefault="00A07966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sz w:val="32"/>
                                <w:szCs w:val="28"/>
                              </w:rPr>
                              <w:t xml:space="preserve">студент группы </w:t>
                            </w:r>
                            <w:r w:rsidRPr="00A07966">
                              <w:rPr>
                                <w:sz w:val="32"/>
                                <w:szCs w:val="28"/>
                              </w:rPr>
                              <w:t>1</w:t>
                            </w:r>
                            <w:r w:rsidR="00F7210C" w:rsidRPr="007E23DA">
                              <w:rPr>
                                <w:sz w:val="32"/>
                                <w:szCs w:val="28"/>
                              </w:rPr>
                              <w:t>5050</w:t>
                            </w:r>
                            <w:r w:rsidRPr="00A07966">
                              <w:rPr>
                                <w:sz w:val="32"/>
                                <w:szCs w:val="28"/>
                              </w:rPr>
                              <w:t>1</w:t>
                            </w:r>
                          </w:p>
                          <w:p w:rsidR="00F7210C" w:rsidRPr="00A07966" w:rsidRDefault="00A07966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sz w:val="32"/>
                                <w:szCs w:val="28"/>
                              </w:rPr>
                              <w:t>Белов А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" o:spid="_x0000_s1026" type="#_x0000_t202" style="position:absolute;left:0;text-align:left;margin-left:-3.05pt;margin-top:19.75pt;width:191.25pt;height:62.2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Выполнил:</w:t>
                      </w:r>
                    </w:p>
                    <w:p w:rsidR="00F7210C" w:rsidRPr="00A07966" w:rsidRDefault="00A07966" w:rsidP="008F5BC6">
                      <w:pPr>
                        <w:rPr>
                          <w:sz w:val="32"/>
                          <w:szCs w:val="28"/>
                        </w:rPr>
                      </w:pPr>
                      <w:r>
                        <w:rPr>
                          <w:sz w:val="32"/>
                          <w:szCs w:val="28"/>
                        </w:rPr>
                        <w:t xml:space="preserve">студент группы </w:t>
                      </w:r>
                      <w:r w:rsidRPr="00A07966">
                        <w:rPr>
                          <w:sz w:val="32"/>
                          <w:szCs w:val="28"/>
                        </w:rPr>
                        <w:t>1</w:t>
                      </w:r>
                      <w:r w:rsidR="00F7210C" w:rsidRPr="007E23DA">
                        <w:rPr>
                          <w:sz w:val="32"/>
                          <w:szCs w:val="28"/>
                        </w:rPr>
                        <w:t>5050</w:t>
                      </w:r>
                      <w:r w:rsidRPr="00A07966">
                        <w:rPr>
                          <w:sz w:val="32"/>
                          <w:szCs w:val="28"/>
                        </w:rPr>
                        <w:t>1</w:t>
                      </w:r>
                    </w:p>
                    <w:p w:rsidR="00F7210C" w:rsidRPr="00A07966" w:rsidRDefault="00A07966" w:rsidP="008F5BC6">
                      <w:pPr>
                        <w:rPr>
                          <w:sz w:val="32"/>
                          <w:szCs w:val="28"/>
                        </w:rPr>
                      </w:pPr>
                      <w:r>
                        <w:rPr>
                          <w:sz w:val="32"/>
                          <w:szCs w:val="28"/>
                        </w:rPr>
                        <w:t>Белов А.В.</w:t>
                      </w:r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  <w:r w:rsidRPr="00460D15">
        <w:rPr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321DB225" wp14:editId="384806E4">
                <wp:simplePos x="0" y="0"/>
                <wp:positionH relativeFrom="column">
                  <wp:posOffset>4434840</wp:posOffset>
                </wp:positionH>
                <wp:positionV relativeFrom="paragraph">
                  <wp:posOffset>18415</wp:posOffset>
                </wp:positionV>
                <wp:extent cx="1571625" cy="590550"/>
                <wp:effectExtent l="0" t="1905" r="0" b="0"/>
                <wp:wrapNone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7210C" w:rsidRPr="007E23DA" w:rsidRDefault="00F7210C" w:rsidP="008F5BC6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7E23DA">
                              <w:rPr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F7210C" w:rsidRPr="007E23DA" w:rsidRDefault="00F7210C" w:rsidP="009518DE">
                            <w:pPr>
                              <w:rPr>
                                <w:sz w:val="32"/>
                                <w:szCs w:val="28"/>
                              </w:rPr>
                            </w:pPr>
                            <w:r w:rsidRPr="009518DE">
                              <w:rPr>
                                <w:sz w:val="32"/>
                                <w:szCs w:val="28"/>
                              </w:rPr>
                              <w:t>Огородник Р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" o:spid="_x0000_s1027" type="#_x0000_t202" style="position:absolute;left:0;text-align:left;margin-left:349.2pt;margin-top:1.45pt;width:123.75pt;height:46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" filled="f" stroked="f">
                <v:textbox>
                  <w:txbxContent>
                    <w:p w:rsidR="00F7210C" w:rsidRPr="007E23DA" w:rsidRDefault="00F7210C" w:rsidP="008F5BC6">
                      <w:pPr>
                        <w:rPr>
                          <w:sz w:val="32"/>
                          <w:szCs w:val="28"/>
                        </w:rPr>
                      </w:pPr>
                      <w:r w:rsidRPr="007E23DA">
                        <w:rPr>
                          <w:sz w:val="32"/>
                          <w:szCs w:val="28"/>
                        </w:rPr>
                        <w:t>Проверил:</w:t>
                      </w:r>
                    </w:p>
                    <w:p w:rsidR="00F7210C" w:rsidRPr="007E23DA" w:rsidRDefault="00F7210C" w:rsidP="009518DE">
                      <w:pPr>
                        <w:rPr>
                          <w:sz w:val="32"/>
                          <w:szCs w:val="28"/>
                        </w:rPr>
                      </w:pPr>
                      <w:r w:rsidRPr="009518DE">
                        <w:rPr>
                          <w:sz w:val="32"/>
                          <w:szCs w:val="28"/>
                        </w:rPr>
                        <w:t>Огородник Р.В.</w:t>
                      </w:r>
                    </w:p>
                  </w:txbxContent>
                </v:textbox>
              </v:shape>
            </w:pict>
          </mc:Fallback>
        </mc:AlternateContent>
      </w: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jc w:val="center"/>
        <w:rPr>
          <w:sz w:val="32"/>
          <w:szCs w:val="32"/>
        </w:rPr>
      </w:pPr>
    </w:p>
    <w:p w:rsidR="008F5BC6" w:rsidRPr="00460D15" w:rsidRDefault="008F5BC6" w:rsidP="008F5BC6">
      <w:pPr>
        <w:pStyle w:val="4"/>
        <w:rPr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F67EA4" w:rsidRPr="00460D15" w:rsidRDefault="00F67EA4" w:rsidP="00EF29C3">
      <w:pPr>
        <w:pStyle w:val="4"/>
        <w:rPr>
          <w:b w:val="0"/>
          <w:sz w:val="32"/>
          <w:szCs w:val="32"/>
        </w:rPr>
      </w:pPr>
    </w:p>
    <w:p w:rsidR="002C514A" w:rsidRPr="00460D15" w:rsidRDefault="002C514A" w:rsidP="002C514A"/>
    <w:p w:rsidR="002C514A" w:rsidRPr="00460D15" w:rsidRDefault="002C514A" w:rsidP="002C514A"/>
    <w:p w:rsidR="00F67EA4" w:rsidRPr="00460D15" w:rsidRDefault="00F67EA4" w:rsidP="00DF187D">
      <w:pPr>
        <w:pStyle w:val="4"/>
        <w:jc w:val="left"/>
        <w:rPr>
          <w:b w:val="0"/>
          <w:sz w:val="32"/>
          <w:szCs w:val="32"/>
        </w:rPr>
      </w:pPr>
    </w:p>
    <w:p w:rsidR="002C514A" w:rsidRPr="00460D15" w:rsidRDefault="00A07966" w:rsidP="00DF187D">
      <w:pPr>
        <w:jc w:val="center"/>
        <w:rPr>
          <w:sz w:val="32"/>
          <w:szCs w:val="32"/>
        </w:rPr>
      </w:pPr>
      <w:r>
        <w:rPr>
          <w:sz w:val="32"/>
          <w:szCs w:val="32"/>
        </w:rPr>
        <w:t>Минск 2014</w:t>
      </w:r>
    </w:p>
    <w:p w:rsidR="002F43B6" w:rsidRDefault="00E01191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.</w:t>
      </w:r>
    </w:p>
    <w:p w:rsidR="00E01191" w:rsidRPr="00E01191" w:rsidRDefault="00E01191" w:rsidP="00E01191">
      <w:pPr>
        <w:ind w:left="360"/>
        <w:rPr>
          <w:sz w:val="28"/>
          <w:szCs w:val="28"/>
        </w:rPr>
      </w:pPr>
      <w:proofErr w:type="gramStart"/>
      <w:r w:rsidRPr="00E01191">
        <w:rPr>
          <w:sz w:val="28"/>
          <w:szCs w:val="28"/>
        </w:rPr>
        <w:t>Двухфазная</w:t>
      </w:r>
      <w:proofErr w:type="gramEnd"/>
      <w:r w:rsidRPr="00E01191">
        <w:rPr>
          <w:sz w:val="28"/>
          <w:szCs w:val="28"/>
        </w:rPr>
        <w:t xml:space="preserve"> СМО с отказами</w:t>
      </w:r>
    </w:p>
    <w:p w:rsidR="00E01191" w:rsidRP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0" allowOverlap="1" wp14:anchorId="0928ED6B" wp14:editId="0228D221">
                <wp:simplePos x="0" y="0"/>
                <wp:positionH relativeFrom="column">
                  <wp:posOffset>297180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9525" t="13335" r="9525" b="13335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376F830" id="Прямоугольник 30" o:spid="_x0000_s1026" style="position:absolute;margin-left:234pt;margin-top:12.3pt;width:1in;height:14.4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0" allowOverlap="1" wp14:anchorId="7311EE90" wp14:editId="11F9FB76">
                <wp:simplePos x="0" y="0"/>
                <wp:positionH relativeFrom="column">
                  <wp:posOffset>406908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1430" t="7620" r="7620" b="7620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5C314F62" id="Овал 29" o:spid="_x0000_s1026" style="position:absolute;margin-left:320.4pt;margin-top:5.1pt;width:36pt;height:28.8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0" allowOverlap="1" wp14:anchorId="3E308CB3" wp14:editId="679276A8">
                <wp:simplePos x="0" y="0"/>
                <wp:positionH relativeFrom="column">
                  <wp:posOffset>1234440</wp:posOffset>
                </wp:positionH>
                <wp:positionV relativeFrom="paragraph">
                  <wp:posOffset>156210</wp:posOffset>
                </wp:positionV>
                <wp:extent cx="914400" cy="182880"/>
                <wp:effectExtent l="5715" t="13335" r="13335" b="13335"/>
                <wp:wrapNone/>
                <wp:docPr id="28" name="Прямоугольник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182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6218382" id="Прямоугольник 28" o:spid="_x0000_s1026" style="position:absolute;margin-left:97.2pt;margin-top:12.3pt;width:1in;height:14.4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0" allowOverlap="1" wp14:anchorId="78DEFDBE" wp14:editId="1DB965C0">
                <wp:simplePos x="0" y="0"/>
                <wp:positionH relativeFrom="column">
                  <wp:posOffset>2331720</wp:posOffset>
                </wp:positionH>
                <wp:positionV relativeFrom="paragraph">
                  <wp:posOffset>64770</wp:posOffset>
                </wp:positionV>
                <wp:extent cx="457200" cy="365760"/>
                <wp:effectExtent l="7620" t="7620" r="11430" b="7620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192C506B" id="Овал 27" o:spid="_x0000_s1026" style="position:absolute;margin-left:183.6pt;margin-top:5.1pt;width:36pt;height:28.8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ORJH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0" allowOverlap="1" wp14:anchorId="6C8136D0" wp14:editId="3420AF04">
                <wp:simplePos x="0" y="0"/>
                <wp:positionH relativeFrom="column">
                  <wp:posOffset>594360</wp:posOffset>
                </wp:positionH>
                <wp:positionV relativeFrom="paragraph">
                  <wp:posOffset>64770</wp:posOffset>
                </wp:positionV>
                <wp:extent cx="457200" cy="365760"/>
                <wp:effectExtent l="13335" t="7620" r="5715" b="7620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6576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oval w14:anchorId="0BA3EF05" id="Овал 26" o:spid="_x0000_s1026" style="position:absolute;margin-left:46.8pt;margin-top:5.1pt;width:36pt;height:28.8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" o:allowincell="f"/>
            </w:pict>
          </mc:Fallback>
        </mc:AlternateContent>
      </w:r>
    </w:p>
    <w:p w:rsidR="00E01191" w:rsidRDefault="00E01191" w:rsidP="00E01191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0" allowOverlap="1" wp14:anchorId="64E70431" wp14:editId="0D98C08B">
                <wp:simplePos x="0" y="0"/>
                <wp:positionH relativeFrom="column">
                  <wp:posOffset>105156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3335" t="11430" r="51435" b="53340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02FDD730" id="Прямая соединительная линия 24" o:spid="_x0000_s1026" style="position:absolute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12.9pt" to="97.2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0" allowOverlap="1" wp14:anchorId="381F47D3" wp14:editId="23132D64">
                <wp:simplePos x="0" y="0"/>
                <wp:positionH relativeFrom="column">
                  <wp:posOffset>2697480</wp:posOffset>
                </wp:positionH>
                <wp:positionV relativeFrom="paragraph">
                  <wp:posOffset>163830</wp:posOffset>
                </wp:positionV>
                <wp:extent cx="182880" cy="182880"/>
                <wp:effectExtent l="11430" t="11430" r="53340" b="53340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1828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3CBD7F73" id="Прямая соединительная линия 23" o:spid="_x0000_s1026" style="position:absolute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2.4pt,12.9pt" to="226.8pt,27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0" allowOverlap="1" wp14:anchorId="31C11099" wp14:editId="56A68B0F">
                <wp:simplePos x="0" y="0"/>
                <wp:positionH relativeFrom="column">
                  <wp:posOffset>3886200</wp:posOffset>
                </wp:positionH>
                <wp:positionV relativeFrom="paragraph">
                  <wp:posOffset>72390</wp:posOffset>
                </wp:positionV>
                <wp:extent cx="182880" cy="0"/>
                <wp:effectExtent l="9525" t="53340" r="17145" b="6096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1B92EA63" id="Прямая соединительная линия 21" o:spid="_x0000_s1026" style="position:absolute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5.7pt" to="320.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0" allowOverlap="1" wp14:anchorId="4E31913F" wp14:editId="5E9DECB6">
                <wp:simplePos x="0" y="0"/>
                <wp:positionH relativeFrom="column">
                  <wp:posOffset>2788920</wp:posOffset>
                </wp:positionH>
                <wp:positionV relativeFrom="paragraph">
                  <wp:posOffset>72390</wp:posOffset>
                </wp:positionV>
                <wp:extent cx="182880" cy="0"/>
                <wp:effectExtent l="7620" t="53340" r="19050" b="6096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4AFBBFC1" id="Прямая соединительная линия 20" o:spid="_x0000_s1026" style="position:absolute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19.6pt,5.7pt" to="234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6+rG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0" allowOverlap="1" wp14:anchorId="6B8EDF40" wp14:editId="631791FC">
                <wp:simplePos x="0" y="0"/>
                <wp:positionH relativeFrom="column">
                  <wp:posOffset>2148840</wp:posOffset>
                </wp:positionH>
                <wp:positionV relativeFrom="paragraph">
                  <wp:posOffset>72390</wp:posOffset>
                </wp:positionV>
                <wp:extent cx="182880" cy="0"/>
                <wp:effectExtent l="5715" t="53340" r="20955" b="6096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0611DC3E" id="Прямая соединительная линия 18" o:spid="_x0000_s1026" style="position:absolute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9.2pt,5.7pt" to="183.6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0" allowOverlap="1" wp14:anchorId="1A485494" wp14:editId="63E1780C">
                <wp:simplePos x="0" y="0"/>
                <wp:positionH relativeFrom="column">
                  <wp:posOffset>1051560</wp:posOffset>
                </wp:positionH>
                <wp:positionV relativeFrom="paragraph">
                  <wp:posOffset>72390</wp:posOffset>
                </wp:positionV>
                <wp:extent cx="182880" cy="0"/>
                <wp:effectExtent l="13335" t="53340" r="22860" b="6096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1690CA5A" id="Прямая соединительная линия 17" o:spid="_x0000_s1026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2.8pt,5.7pt" to="97.2pt,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" o:allowincell="f">
                <v:stroke endarrow="block"/>
              </v:line>
            </w:pict>
          </mc:Fallback>
        </mc:AlternateContent>
      </w:r>
      <w:r>
        <w:t xml:space="preserve">                                                   </w:t>
      </w:r>
    </w:p>
    <w:p w:rsidR="00E01191" w:rsidRDefault="00E01191" w:rsidP="00E01191">
      <w:pPr>
        <w:ind w:left="360"/>
      </w:pPr>
      <w:r>
        <w:t xml:space="preserve">                                        </w:t>
      </w:r>
      <w:r w:rsidRPr="00E01191">
        <w:rPr>
          <w:lang w:val="en-US"/>
        </w:rPr>
        <w:t>n</w:t>
      </w:r>
      <w:r>
        <w:t xml:space="preserve">1                                        </w:t>
      </w:r>
      <w:r w:rsidRPr="00E01191">
        <w:rPr>
          <w:lang w:val="en-US"/>
        </w:rPr>
        <w:t>n</w:t>
      </w:r>
      <w:r>
        <w:t>2</w:t>
      </w:r>
    </w:p>
    <w:p w:rsidR="00E01191" w:rsidRDefault="00E01191" w:rsidP="00E01191">
      <w:pPr>
        <w:ind w:left="360"/>
      </w:pPr>
      <w:r>
        <w:t xml:space="preserve">                  </w:t>
      </w:r>
      <w:r>
        <w:sym w:font="Symbol" w:char="F06C"/>
      </w:r>
      <w:r>
        <w:t xml:space="preserve">                                          </w:t>
      </w:r>
      <w:r>
        <w:sym w:font="Symbol" w:char="F06D"/>
      </w:r>
      <w:r>
        <w:t xml:space="preserve">1=5                                     </w:t>
      </w:r>
      <w:r>
        <w:sym w:font="Symbol" w:char="F06D"/>
      </w:r>
      <w:r>
        <w:t>2=5</w:t>
      </w:r>
    </w:p>
    <w:p w:rsidR="00E01191" w:rsidRDefault="00E01191" w:rsidP="00E01191">
      <w:pPr>
        <w:ind w:left="360"/>
      </w:pP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>Варианты:</w:t>
      </w: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 xml:space="preserve">а) Построить зависимости </w:t>
      </w:r>
      <w:proofErr w:type="spellStart"/>
      <w:r w:rsidRPr="00E01191">
        <w:rPr>
          <w:sz w:val="28"/>
          <w:szCs w:val="28"/>
        </w:rPr>
        <w:t>Р</w:t>
      </w:r>
      <w:r w:rsidRPr="00E01191">
        <w:rPr>
          <w:sz w:val="28"/>
          <w:szCs w:val="28"/>
          <w:vertAlign w:val="subscript"/>
        </w:rPr>
        <w:t>отк</w:t>
      </w:r>
      <w:proofErr w:type="spellEnd"/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</w:t>
      </w:r>
      <w:proofErr w:type="gramStart"/>
      <w:r w:rsidRPr="00E01191">
        <w:rPr>
          <w:sz w:val="28"/>
          <w:szCs w:val="28"/>
          <w:vertAlign w:val="subscript"/>
        </w:rPr>
        <w:t>1</w:t>
      </w:r>
      <w:proofErr w:type="gramEnd"/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  <w:vertAlign w:val="subscript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E01191" w:rsidRPr="00E01191" w:rsidRDefault="00E01191" w:rsidP="009978B9">
      <w:pPr>
        <w:ind w:left="360"/>
        <w:jc w:val="both"/>
        <w:rPr>
          <w:sz w:val="28"/>
          <w:szCs w:val="28"/>
        </w:rPr>
      </w:pPr>
      <w:r w:rsidRPr="00E01191">
        <w:rPr>
          <w:sz w:val="28"/>
          <w:szCs w:val="28"/>
        </w:rPr>
        <w:t xml:space="preserve">б) Построить зависимости </w:t>
      </w:r>
      <w:proofErr w:type="spellStart"/>
      <w:r w:rsidRPr="00E01191">
        <w:rPr>
          <w:sz w:val="28"/>
          <w:szCs w:val="28"/>
        </w:rPr>
        <w:t>Р</w:t>
      </w:r>
      <w:r w:rsidRPr="00E01191">
        <w:rPr>
          <w:sz w:val="28"/>
          <w:szCs w:val="28"/>
          <w:vertAlign w:val="subscript"/>
        </w:rPr>
        <w:t>отк</w:t>
      </w:r>
      <w:proofErr w:type="spellEnd"/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</w:t>
      </w:r>
      <w:proofErr w:type="gramStart"/>
      <w:r w:rsidRPr="00E01191">
        <w:rPr>
          <w:sz w:val="28"/>
          <w:szCs w:val="28"/>
          <w:vertAlign w:val="subscript"/>
        </w:rPr>
        <w:t>1</w:t>
      </w:r>
      <w:proofErr w:type="gramEnd"/>
      <w:r w:rsidRPr="00E01191">
        <w:rPr>
          <w:sz w:val="28"/>
          <w:szCs w:val="28"/>
        </w:rPr>
        <w:t>, Р</w:t>
      </w:r>
      <w:r w:rsidRPr="00E01191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от 1 до 6</w:t>
      </w:r>
      <w:r w:rsidRPr="00E01191">
        <w:rPr>
          <w:sz w:val="28"/>
          <w:szCs w:val="28"/>
        </w:rPr>
        <w:t>. Входной поток и по</w:t>
      </w:r>
      <w:r>
        <w:rPr>
          <w:sz w:val="28"/>
          <w:szCs w:val="28"/>
        </w:rPr>
        <w:t>токи обслуживаний - простейшие,</w:t>
      </w:r>
      <w:r w:rsidRPr="00E01191">
        <w:rPr>
          <w:sz w:val="28"/>
          <w:szCs w:val="28"/>
        </w:rPr>
        <w:t xml:space="preserve"> </w:t>
      </w:r>
      <w:r w:rsidRPr="00E01191">
        <w:rPr>
          <w:sz w:val="28"/>
          <w:szCs w:val="28"/>
          <w:lang w:val="en-US"/>
        </w:rPr>
        <w:t>n</w:t>
      </w:r>
      <w:r w:rsidRPr="00E01191">
        <w:rPr>
          <w:sz w:val="28"/>
          <w:szCs w:val="28"/>
          <w:vertAlign w:val="subscript"/>
        </w:rPr>
        <w:t>2</w:t>
      </w:r>
      <w:r w:rsidRPr="00E01191">
        <w:rPr>
          <w:sz w:val="28"/>
          <w:szCs w:val="28"/>
        </w:rPr>
        <w:t xml:space="preserve"> = 2,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= 4.5</w:t>
      </w:r>
      <w:r>
        <w:rPr>
          <w:sz w:val="28"/>
          <w:szCs w:val="28"/>
        </w:rPr>
        <w:t>.</w:t>
      </w:r>
    </w:p>
    <w:p w:rsidR="00E01191" w:rsidRPr="00E01191" w:rsidRDefault="00E01191" w:rsidP="00E01191">
      <w:pPr>
        <w:spacing w:after="120"/>
        <w:jc w:val="both"/>
        <w:rPr>
          <w:b/>
          <w:sz w:val="28"/>
          <w:szCs w:val="28"/>
        </w:rPr>
      </w:pPr>
    </w:p>
    <w:p w:rsidR="00730C63" w:rsidRPr="00460D15" w:rsidRDefault="00730C63" w:rsidP="00730C63">
      <w:pPr>
        <w:ind w:left="360"/>
        <w:jc w:val="both"/>
        <w:rPr>
          <w:b/>
          <w:sz w:val="28"/>
          <w:szCs w:val="28"/>
          <w:u w:val="single"/>
        </w:rPr>
      </w:pPr>
    </w:p>
    <w:p w:rsidR="00E01191" w:rsidRDefault="0053260D" w:rsidP="009978B9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вод формул для а</w:t>
      </w:r>
      <w:r w:rsidR="00E01191">
        <w:rPr>
          <w:rFonts w:ascii="Times New Roman" w:hAnsi="Times New Roman" w:cs="Times New Roman"/>
          <w:b/>
          <w:sz w:val="28"/>
          <w:szCs w:val="28"/>
        </w:rPr>
        <w:t>нали</w:t>
      </w:r>
      <w:r>
        <w:rPr>
          <w:rFonts w:ascii="Times New Roman" w:hAnsi="Times New Roman" w:cs="Times New Roman"/>
          <w:b/>
          <w:sz w:val="28"/>
          <w:szCs w:val="28"/>
        </w:rPr>
        <w:t>тической</w:t>
      </w:r>
      <w:r w:rsidR="00E01191">
        <w:rPr>
          <w:rFonts w:ascii="Times New Roman" w:hAnsi="Times New Roman" w:cs="Times New Roman"/>
          <w:b/>
          <w:sz w:val="28"/>
          <w:szCs w:val="28"/>
        </w:rPr>
        <w:t xml:space="preserve"> модел</w:t>
      </w:r>
      <w:r>
        <w:rPr>
          <w:rFonts w:ascii="Times New Roman" w:hAnsi="Times New Roman" w:cs="Times New Roman"/>
          <w:b/>
          <w:sz w:val="28"/>
          <w:szCs w:val="28"/>
        </w:rPr>
        <w:t>и</w:t>
      </w:r>
      <w:r w:rsidR="00E01191">
        <w:rPr>
          <w:rFonts w:ascii="Times New Roman" w:hAnsi="Times New Roman" w:cs="Times New Roman"/>
          <w:b/>
          <w:sz w:val="28"/>
          <w:szCs w:val="28"/>
        </w:rPr>
        <w:t>.</w:t>
      </w:r>
    </w:p>
    <w:p w:rsidR="00C37E59" w:rsidRDefault="009978B9" w:rsidP="009978B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ждая из фаз</w:t>
      </w:r>
      <w:r w:rsidR="008E20A0">
        <w:rPr>
          <w:sz w:val="28"/>
          <w:szCs w:val="28"/>
        </w:rPr>
        <w:t xml:space="preserve"> </w:t>
      </w:r>
      <w:r>
        <w:rPr>
          <w:sz w:val="28"/>
          <w:szCs w:val="28"/>
        </w:rPr>
        <w:t>данной</w:t>
      </w:r>
      <w:r w:rsidR="008E20A0">
        <w:rPr>
          <w:sz w:val="28"/>
          <w:szCs w:val="28"/>
        </w:rPr>
        <w:t xml:space="preserve"> двухфазной</w:t>
      </w:r>
      <w:r>
        <w:rPr>
          <w:sz w:val="28"/>
          <w:szCs w:val="28"/>
        </w:rPr>
        <w:t xml:space="preserve"> СМО является одноканальной СМО с фиксированным числом мест ожидания.</w:t>
      </w:r>
    </w:p>
    <w:p w:rsidR="00BB7B6C" w:rsidRDefault="00BB7B6C" w:rsidP="00BB7B6C">
      <w:pPr>
        <w:ind w:firstLine="567"/>
        <w:jc w:val="both"/>
        <w:rPr>
          <w:sz w:val="28"/>
          <w:szCs w:val="28"/>
        </w:rPr>
      </w:pPr>
      <w:r w:rsidRPr="00BB7B6C">
        <w:rPr>
          <w:sz w:val="28"/>
          <w:szCs w:val="28"/>
        </w:rPr>
        <w:t>Входной поток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 xml:space="preserve">заявок </w:t>
      </w:r>
      <w:r>
        <w:rPr>
          <w:sz w:val="28"/>
          <w:szCs w:val="28"/>
        </w:rPr>
        <w:t xml:space="preserve">простейший с интенсивностью λ, </w:t>
      </w:r>
      <w:r w:rsidRPr="00BB7B6C">
        <w:rPr>
          <w:sz w:val="28"/>
          <w:szCs w:val="28"/>
        </w:rPr>
        <w:t>поток обслуживаний простейший</w:t>
      </w:r>
      <w:r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с интенсивность</w:t>
      </w:r>
      <w:r w:rsidR="003E329D">
        <w:rPr>
          <w:sz w:val="28"/>
          <w:szCs w:val="28"/>
        </w:rPr>
        <w:t>ю μ,</w:t>
      </w:r>
      <w:r>
        <w:rPr>
          <w:sz w:val="28"/>
          <w:szCs w:val="28"/>
        </w:rPr>
        <w:t xml:space="preserve"> количество мест ожидания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.  Заявка, </w:t>
      </w:r>
      <w:r w:rsidRPr="00BB7B6C">
        <w:rPr>
          <w:sz w:val="28"/>
          <w:szCs w:val="28"/>
        </w:rPr>
        <w:t xml:space="preserve">заставшая </w:t>
      </w:r>
      <w:r w:rsidR="003E329D">
        <w:rPr>
          <w:sz w:val="28"/>
          <w:szCs w:val="28"/>
        </w:rPr>
        <w:t xml:space="preserve">очередь полностью заполненной, </w:t>
      </w:r>
      <w:r w:rsidRPr="00BB7B6C">
        <w:rPr>
          <w:sz w:val="28"/>
          <w:szCs w:val="28"/>
        </w:rPr>
        <w:t>теряется.  Максимальное количество заяво</w:t>
      </w:r>
      <w:r>
        <w:rPr>
          <w:sz w:val="28"/>
          <w:szCs w:val="28"/>
        </w:rPr>
        <w:t xml:space="preserve">к, присутствующих в </w:t>
      </w:r>
      <w:r w:rsidRPr="00BB7B6C">
        <w:rPr>
          <w:sz w:val="28"/>
          <w:szCs w:val="28"/>
        </w:rPr>
        <w:t>фазе</w:t>
      </w:r>
      <w:r>
        <w:rPr>
          <w:sz w:val="28"/>
          <w:szCs w:val="28"/>
        </w:rPr>
        <w:t xml:space="preserve"> – n+1 (</w:t>
      </w:r>
      <w:r>
        <w:rPr>
          <w:sz w:val="28"/>
          <w:szCs w:val="28"/>
          <w:lang w:val="en-US"/>
        </w:rPr>
        <w:t>n</w:t>
      </w:r>
      <w:r w:rsidR="003E329D">
        <w:rPr>
          <w:sz w:val="28"/>
          <w:szCs w:val="28"/>
        </w:rPr>
        <w:t xml:space="preserve"> </w:t>
      </w:r>
      <w:r w:rsidRPr="00BB7B6C">
        <w:rPr>
          <w:sz w:val="28"/>
          <w:szCs w:val="28"/>
        </w:rPr>
        <w:t>заявок в очереди и одна заявка в канале).</w:t>
      </w:r>
    </w:p>
    <w:p w:rsidR="006366A6" w:rsidRDefault="006366A6" w:rsidP="000738A3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аграмма интенсивности переходов для каждой фазы:</w:t>
      </w:r>
    </w:p>
    <w:p w:rsidR="000738A3" w:rsidRDefault="000738A3" w:rsidP="00E86F9A">
      <w:pPr>
        <w:jc w:val="both"/>
        <w:rPr>
          <w:sz w:val="28"/>
          <w:szCs w:val="28"/>
        </w:rPr>
      </w:pPr>
      <w:r>
        <w:object w:dxaOrig="13876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90.75pt" o:ole="">
            <v:imagedata r:id="rId9" o:title=""/>
          </v:shape>
          <o:OLEObject Type="Embed" ProgID="Visio.Drawing.15" ShapeID="_x0000_i1025" DrawAspect="Content" ObjectID="_1455823142" r:id="rId10"/>
        </w:object>
      </w:r>
    </w:p>
    <w:p w:rsidR="000738A3" w:rsidRPr="000738A3" w:rsidRDefault="000738A3" w:rsidP="000738A3">
      <w:pPr>
        <w:rPr>
          <w:sz w:val="28"/>
          <w:szCs w:val="28"/>
        </w:rPr>
      </w:pPr>
    </w:p>
    <w:p w:rsidR="000738A3" w:rsidRDefault="000738A3" w:rsidP="000738A3">
      <w:pPr>
        <w:rPr>
          <w:sz w:val="28"/>
          <w:szCs w:val="28"/>
        </w:rPr>
      </w:pPr>
    </w:p>
    <w:p w:rsidR="000738A3" w:rsidRPr="000738A3" w:rsidRDefault="000738A3" w:rsidP="000738A3">
      <w:pPr>
        <w:spacing w:after="120"/>
        <w:ind w:firstLine="567"/>
        <w:jc w:val="both"/>
        <w:rPr>
          <w:sz w:val="28"/>
          <w:szCs w:val="28"/>
        </w:rPr>
      </w:pPr>
      <w:r w:rsidRPr="000738A3">
        <w:rPr>
          <w:sz w:val="28"/>
          <w:szCs w:val="28"/>
        </w:rPr>
        <w:t>Воспользовавшись правилом равенства встречных потоков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вероятнос</w:t>
      </w:r>
      <w:r>
        <w:rPr>
          <w:sz w:val="28"/>
          <w:szCs w:val="28"/>
        </w:rPr>
        <w:t xml:space="preserve">тей через сечение диаграммы и, </w:t>
      </w:r>
      <w:r w:rsidRPr="000738A3">
        <w:rPr>
          <w:sz w:val="28"/>
          <w:szCs w:val="28"/>
        </w:rPr>
        <w:t>введя обозначения P</w:t>
      </w:r>
      <w:r w:rsidRPr="000738A3">
        <w:rPr>
          <w:sz w:val="28"/>
          <w:szCs w:val="28"/>
          <w:vertAlign w:val="subscript"/>
        </w:rPr>
        <w:t>0</w:t>
      </w:r>
      <w:r w:rsidRPr="000738A3">
        <w:rPr>
          <w:sz w:val="28"/>
          <w:szCs w:val="28"/>
        </w:rPr>
        <w:t>= p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и λ/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ω, получим: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 w:rsidRPr="000738A3"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 w:rsidRPr="000738A3">
        <w:rPr>
          <w:sz w:val="28"/>
          <w:szCs w:val="28"/>
          <w:vertAlign w:val="subscript"/>
        </w:rPr>
        <w:t>0</w:t>
      </w:r>
      <w:r>
        <w:rPr>
          <w:sz w:val="28"/>
          <w:szCs w:val="28"/>
          <w:vertAlign w:val="subscript"/>
        </w:rPr>
        <w:t xml:space="preserve">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P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1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1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 w:rsidRPr="000738A3">
        <w:rPr>
          <w:sz w:val="28"/>
          <w:szCs w:val="28"/>
        </w:rPr>
        <w:t>λ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μ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,   </w:t>
      </w:r>
      <w:r w:rsidRPr="000738A3">
        <w:rPr>
          <w:sz w:val="28"/>
          <w:szCs w:val="28"/>
        </w:rPr>
        <w:t>P</w:t>
      </w:r>
      <w:r>
        <w:rPr>
          <w:sz w:val="28"/>
          <w:szCs w:val="28"/>
          <w:vertAlign w:val="sub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= (λ/μ)P</w:t>
      </w:r>
      <w:r>
        <w:rPr>
          <w:sz w:val="28"/>
          <w:szCs w:val="28"/>
          <w:vertAlign w:val="subscript"/>
        </w:rPr>
        <w:t xml:space="preserve">2 </w:t>
      </w:r>
      <w:r w:rsidRPr="000738A3">
        <w:rPr>
          <w:sz w:val="28"/>
          <w:szCs w:val="28"/>
        </w:rPr>
        <w:t>= ω</w:t>
      </w:r>
      <w:r>
        <w:rPr>
          <w:sz w:val="28"/>
          <w:szCs w:val="28"/>
          <w:vertAlign w:val="superscript"/>
        </w:rPr>
        <w:t>3</w:t>
      </w:r>
      <w:r>
        <w:rPr>
          <w:sz w:val="28"/>
          <w:szCs w:val="28"/>
        </w:rPr>
        <w:t xml:space="preserve"> </w:t>
      </w:r>
      <w:r w:rsidRPr="000738A3">
        <w:rPr>
          <w:sz w:val="28"/>
          <w:szCs w:val="28"/>
        </w:rPr>
        <w:t>p;</w:t>
      </w:r>
    </w:p>
    <w:p w:rsidR="000738A3" w:rsidRDefault="000738A3" w:rsidP="000738A3">
      <w:pPr>
        <w:rPr>
          <w:sz w:val="28"/>
          <w:szCs w:val="28"/>
        </w:rPr>
      </w:pPr>
      <w:r>
        <w:rPr>
          <w:sz w:val="28"/>
          <w:szCs w:val="28"/>
        </w:rPr>
        <w:t>…</w:t>
      </w:r>
    </w:p>
    <w:p w:rsidR="00247240" w:rsidRPr="00247240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>По индукции получаем P</w:t>
      </w:r>
      <w:r w:rsidRPr="00D87B8D">
        <w:rPr>
          <w:sz w:val="28"/>
          <w:szCs w:val="28"/>
          <w:vertAlign w:val="subscript"/>
        </w:rPr>
        <w:t>i</w:t>
      </w:r>
      <w:r w:rsidR="00D87B8D" w:rsidRPr="00D87B8D">
        <w:rPr>
          <w:sz w:val="28"/>
          <w:szCs w:val="28"/>
          <w:vertAlign w:val="subscript"/>
        </w:rPr>
        <w:t xml:space="preserve"> </w:t>
      </w:r>
      <w:r w:rsidRPr="00247240">
        <w:rPr>
          <w:sz w:val="28"/>
          <w:szCs w:val="28"/>
        </w:rPr>
        <w:t>=  ω</w:t>
      </w:r>
      <w:r w:rsidR="00D87B8D">
        <w:rPr>
          <w:sz w:val="28"/>
          <w:szCs w:val="28"/>
          <w:vertAlign w:val="superscript"/>
          <w:lang w:val="en-US"/>
        </w:rPr>
        <w:t>i</w:t>
      </w:r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p.</w:t>
      </w:r>
    </w:p>
    <w:p w:rsidR="000738A3" w:rsidRDefault="00247240" w:rsidP="00D87B8D">
      <w:pPr>
        <w:spacing w:after="120"/>
        <w:ind w:firstLine="567"/>
        <w:jc w:val="both"/>
        <w:rPr>
          <w:sz w:val="28"/>
          <w:szCs w:val="28"/>
        </w:rPr>
      </w:pPr>
      <w:r w:rsidRPr="00247240">
        <w:rPr>
          <w:sz w:val="28"/>
          <w:szCs w:val="28"/>
        </w:rPr>
        <w:t>Для определения значения P</w:t>
      </w:r>
      <w:r w:rsidRPr="00D87B8D">
        <w:rPr>
          <w:sz w:val="28"/>
          <w:szCs w:val="28"/>
          <w:vertAlign w:val="subscript"/>
        </w:rPr>
        <w:t>0</w:t>
      </w:r>
      <w:r w:rsidR="00D87B8D" w:rsidRPr="00D87B8D">
        <w:rPr>
          <w:sz w:val="28"/>
          <w:szCs w:val="28"/>
        </w:rPr>
        <w:t xml:space="preserve"> </w:t>
      </w:r>
      <w:r w:rsidR="00D87B8D">
        <w:rPr>
          <w:sz w:val="28"/>
          <w:szCs w:val="28"/>
        </w:rPr>
        <w:t xml:space="preserve">= </w:t>
      </w:r>
      <w:r w:rsidRPr="00247240">
        <w:rPr>
          <w:sz w:val="28"/>
          <w:szCs w:val="28"/>
        </w:rPr>
        <w:t>p воспользуемся нормировочным</w:t>
      </w:r>
      <w:r w:rsidR="00D87B8D" w:rsidRPr="00D87B8D">
        <w:rPr>
          <w:sz w:val="28"/>
          <w:szCs w:val="28"/>
        </w:rPr>
        <w:t xml:space="preserve"> </w:t>
      </w:r>
      <w:r w:rsidRPr="00247240">
        <w:rPr>
          <w:sz w:val="28"/>
          <w:szCs w:val="28"/>
        </w:rPr>
        <w:t>уравнением:</w:t>
      </w:r>
    </w:p>
    <w:p w:rsidR="00D87B8D" w:rsidRPr="00D87B8D" w:rsidRDefault="00347713" w:rsidP="00D87B8D">
      <w:pPr>
        <w:spacing w:after="120"/>
        <w:ind w:firstLine="567"/>
        <w:jc w:val="both"/>
        <w:rPr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 xml:space="preserve">, или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p=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p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n+1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1</m:t>
              </m:r>
            </m:e>
          </m:nary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D87B8D" w:rsidRDefault="00D87B8D" w:rsidP="00D87B8D">
      <w:pPr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Учитывая, </w:t>
      </w:r>
      <w:r w:rsidRPr="00D87B8D">
        <w:rPr>
          <w:sz w:val="28"/>
          <w:szCs w:val="28"/>
        </w:rPr>
        <w:t>что полученная сумма представляет собой сумму геометрической прогрессии, в которой n+2 слагаемых, получим:</w:t>
      </w:r>
    </w:p>
    <w:p w:rsidR="006366A6" w:rsidRPr="00881015" w:rsidRDefault="00347713" w:rsidP="00881015">
      <w:pPr>
        <w:spacing w:after="120"/>
        <w:ind w:firstLine="567"/>
        <w:jc w:val="both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p(1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ω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n+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1-ω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.</m:t>
          </m:r>
        </m:oMath>
      </m:oMathPara>
    </w:p>
    <w:p w:rsidR="00881015" w:rsidRDefault="00881015" w:rsidP="00881015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кончательно:</w:t>
      </w:r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.</m:t>
        </m:r>
      </m:oMath>
    </w:p>
    <w:p w:rsidR="00881015" w:rsidRPr="00755FE4" w:rsidRDefault="00881015" w:rsidP="00881015">
      <w:pPr>
        <w:spacing w:after="120"/>
        <w:ind w:firstLine="567"/>
        <w:jc w:val="both"/>
        <w:rPr>
          <w:sz w:val="28"/>
          <w:szCs w:val="28"/>
        </w:rPr>
      </w:pPr>
      <w:r w:rsidRPr="00755FE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  <w:vertAlign w:val="subscript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 xml:space="preserve">=  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r>
          <w:rPr>
            <w:rFonts w:ascii="Cambria Math" w:hAnsi="Cambria Math"/>
            <w:sz w:val="28"/>
            <w:szCs w:val="28"/>
          </w:rPr>
          <m:t>p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ω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ω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  <m:r>
          <w:rPr>
            <w:rFonts w:ascii="Cambria Math" w:hAnsi="Cambria Math"/>
            <w:sz w:val="28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λ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μ</m:t>
                    </m:r>
                  </m:den>
                </m:f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i</m:t>
            </m:r>
          </m:sup>
        </m:sSup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-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μ</m:t>
                </m:r>
              </m:den>
            </m:f>
          </m:num>
          <m:den>
            <m:r>
              <w:rPr>
                <w:rFonts w:ascii="Cambria Math" w:hAnsi="Cambria Math"/>
                <w:sz w:val="28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λ</m:t>
                        </m:r>
                      </m:num>
                      <m:den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μ</m:t>
                        </m:r>
                      </m:den>
                    </m:f>
                  </m:e>
                </m:d>
              </m:e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n+2</m:t>
                </m:r>
              </m:sup>
            </m:sSup>
          </m:den>
        </m:f>
      </m:oMath>
      <w:r w:rsidRPr="00755FE4">
        <w:rPr>
          <w:sz w:val="28"/>
          <w:szCs w:val="28"/>
        </w:rPr>
        <w:t>.</w:t>
      </w:r>
    </w:p>
    <w:p w:rsidR="00A65226" w:rsidRPr="00F24399" w:rsidRDefault="00A65226" w:rsidP="00A65226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</w:rPr>
        <w:t xml:space="preserve">Если </w:t>
      </w:r>
      <m:oMath>
        <m:r>
          <w:rPr>
            <w:rFonts w:ascii="Cambria Math" w:hAnsi="Cambria Math"/>
            <w:sz w:val="28"/>
            <w:szCs w:val="28"/>
          </w:rPr>
          <m:t>ω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λ</m:t>
            </m: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μ</m:t>
            </m:r>
          </m:den>
        </m:f>
        <m:r>
          <w:rPr>
            <w:rFonts w:ascii="Cambria Math" w:hAnsi="Cambria Math"/>
            <w:sz w:val="28"/>
            <w:szCs w:val="28"/>
          </w:rPr>
          <m:t>=1</m:t>
        </m:r>
      </m:oMath>
      <w:r w:rsidR="00755FE4" w:rsidRPr="00F24399">
        <w:rPr>
          <w:sz w:val="28"/>
          <w:szCs w:val="28"/>
        </w:rPr>
        <w:t>,</w:t>
      </w:r>
      <w:r w:rsidRPr="00F24399">
        <w:rPr>
          <w:sz w:val="28"/>
          <w:szCs w:val="28"/>
        </w:rPr>
        <w:t xml:space="preserve"> то </w:t>
      </w:r>
      <m:oMath>
        <m:r>
          <w:rPr>
            <w:rFonts w:ascii="Cambria Math" w:hAnsi="Cambria Math"/>
            <w:sz w:val="28"/>
            <w:szCs w:val="28"/>
          </w:rPr>
          <m:t>p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n+2</m:t>
            </m:r>
          </m:den>
        </m:f>
      </m:oMath>
    </w:p>
    <w:p w:rsidR="007D1E99" w:rsidRPr="00F24399" w:rsidRDefault="007D1E99" w:rsidP="00881015">
      <w:pPr>
        <w:spacing w:after="120"/>
        <w:ind w:firstLine="567"/>
        <w:jc w:val="both"/>
        <w:rPr>
          <w:sz w:val="28"/>
          <w:szCs w:val="28"/>
        </w:rPr>
      </w:pPr>
    </w:p>
    <w:p w:rsidR="00755FE4" w:rsidRPr="00F24399" w:rsidRDefault="00755FE4" w:rsidP="00881015">
      <w:pPr>
        <w:spacing w:after="120"/>
        <w:ind w:firstLine="567"/>
        <w:jc w:val="both"/>
        <w:rPr>
          <w:sz w:val="28"/>
          <w:szCs w:val="28"/>
        </w:rPr>
      </w:pPr>
    </w:p>
    <w:p w:rsidR="007D1E99" w:rsidRPr="00F24399" w:rsidRDefault="00776265" w:rsidP="00881015">
      <w:pPr>
        <w:spacing w:after="120"/>
        <w:ind w:firstLine="567"/>
        <w:jc w:val="both"/>
        <w:rPr>
          <w:b/>
          <w:sz w:val="28"/>
          <w:szCs w:val="28"/>
        </w:rPr>
      </w:pPr>
      <w:r w:rsidRPr="00F24399">
        <w:rPr>
          <w:b/>
          <w:sz w:val="28"/>
          <w:szCs w:val="28"/>
        </w:rPr>
        <w:t>Вероятность отказа для 1-й фазы</w:t>
      </w:r>
      <w:r w:rsidR="007D1E99" w:rsidRPr="00F24399">
        <w:rPr>
          <w:b/>
          <w:sz w:val="28"/>
          <w:szCs w:val="28"/>
        </w:rPr>
        <w:t>:</w:t>
      </w:r>
    </w:p>
    <w:p w:rsidR="00881015" w:rsidRPr="00652842" w:rsidRDefault="00347713" w:rsidP="00881015">
      <w:pPr>
        <w:spacing w:after="120"/>
        <w:ind w:firstLine="567"/>
        <w:jc w:val="both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отк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32"/>
                <w:szCs w:val="28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w:rPr>
                <w:rFonts w:ascii="Cambria Math" w:hAnsi="Cambria Math"/>
                <w:sz w:val="32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28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28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28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28"/>
                  </w:rPr>
                  <m:t>+2</m:t>
                </m:r>
              </m:sup>
            </m:sSup>
          </m:den>
        </m:f>
      </m:oMath>
      <w:r w:rsidR="00F24399" w:rsidRPr="00652842">
        <w:rPr>
          <w:sz w:val="32"/>
          <w:szCs w:val="28"/>
        </w:rPr>
        <w:t>,</w:t>
      </w:r>
    </w:p>
    <w:p w:rsidR="00F24399" w:rsidRPr="00F24399" w:rsidRDefault="00F24399" w:rsidP="00881015">
      <w:pPr>
        <w:spacing w:after="120"/>
        <w:ind w:firstLine="567"/>
        <w:jc w:val="both"/>
        <w:rPr>
          <w:sz w:val="28"/>
          <w:szCs w:val="28"/>
        </w:rPr>
      </w:pPr>
      <w:r w:rsidRPr="00A07966">
        <w:rPr>
          <w:sz w:val="28"/>
          <w:szCs w:val="28"/>
        </w:rPr>
        <w:t>где</w:t>
      </w:r>
      <w:r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1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1</m:t>
                </m:r>
              </m:sub>
            </m:sSub>
          </m:den>
        </m:f>
      </m:oMath>
      <w:r w:rsidRPr="00652842">
        <w:rPr>
          <w:sz w:val="28"/>
          <w:szCs w:val="28"/>
        </w:rPr>
        <w:t>.</w:t>
      </w:r>
    </w:p>
    <w:p w:rsidR="00881015" w:rsidRPr="00F24399" w:rsidRDefault="00881015" w:rsidP="00776265">
      <w:pPr>
        <w:spacing w:after="120"/>
        <w:jc w:val="both"/>
        <w:rPr>
          <w:sz w:val="28"/>
          <w:szCs w:val="28"/>
        </w:rPr>
      </w:pPr>
    </w:p>
    <w:p w:rsidR="00776265" w:rsidRPr="00F24399" w:rsidRDefault="00CC5167" w:rsidP="00CC5167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  <w:r w:rsidRPr="00F24399">
        <w:rPr>
          <w:sz w:val="28"/>
          <w:szCs w:val="28"/>
        </w:rPr>
        <w:t>Интенсивность входного потока 2-й фазы есть абсолютная пропускная способность 1-й фазы:</w:t>
      </w:r>
    </w:p>
    <w:p w:rsidR="00CC5167" w:rsidRPr="00A07966" w:rsidRDefault="00CC5167" w:rsidP="00CC5167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A07966">
        <w:rPr>
          <w:i/>
          <w:sz w:val="28"/>
          <w:szCs w:val="28"/>
        </w:rPr>
        <w:t>.</w:t>
      </w:r>
    </w:p>
    <w:p w:rsidR="008F6ADD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</w:p>
    <w:p w:rsidR="008F6ADD" w:rsidRPr="00776265" w:rsidRDefault="008F6ADD" w:rsidP="008F6ADD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 для 2</w:t>
      </w:r>
      <w:r w:rsidRPr="00776265">
        <w:rPr>
          <w:b/>
          <w:sz w:val="28"/>
          <w:szCs w:val="28"/>
        </w:rPr>
        <w:t>-й фазы:</w:t>
      </w:r>
    </w:p>
    <w:p w:rsidR="00652842" w:rsidRPr="00AB545F" w:rsidRDefault="00347713" w:rsidP="008F6ADD">
      <w:pPr>
        <w:spacing w:after="120"/>
        <w:ind w:firstLine="567"/>
        <w:jc w:val="both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отк2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P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b>
        </m:sSub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e>
          <m:sup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  <m:r>
              <w:rPr>
                <w:rFonts w:ascii="Cambria Math" w:hAnsi="Cambria Math"/>
                <w:sz w:val="32"/>
                <w:szCs w:val="32"/>
              </w:rPr>
              <m:t>+1</m:t>
            </m:r>
          </m:sup>
        </m:sSup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sz w:val="32"/>
                <w:szCs w:val="32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</m:e>
              <m:sup>
                <m:sSub>
                  <m:sSub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32"/>
                        <w:szCs w:val="32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32"/>
                    <w:szCs w:val="32"/>
                  </w:rPr>
                  <m:t>+2</m:t>
                </m:r>
              </m:sup>
            </m:sSup>
          </m:den>
        </m:f>
      </m:oMath>
      <w:r w:rsidR="00652842" w:rsidRPr="00AB545F">
        <w:rPr>
          <w:sz w:val="32"/>
          <w:szCs w:val="32"/>
        </w:rPr>
        <w:t xml:space="preserve">, </w:t>
      </w:r>
    </w:p>
    <w:p w:rsidR="00652842" w:rsidRPr="00652842" w:rsidRDefault="00652842" w:rsidP="00652842">
      <w:pPr>
        <w:tabs>
          <w:tab w:val="left" w:pos="2865"/>
        </w:tabs>
        <w:spacing w:after="120"/>
        <w:ind w:firstLine="567"/>
        <w:jc w:val="both"/>
        <w:rPr>
          <w:i/>
          <w:sz w:val="28"/>
          <w:szCs w:val="28"/>
        </w:rPr>
      </w:pPr>
      <w:r>
        <w:rPr>
          <w:sz w:val="28"/>
          <w:szCs w:val="32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2</m:t>
            </m:r>
          </m:sub>
        </m:sSub>
        <m: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λ</m:t>
            </m:r>
            <m:r>
              <w:rPr>
                <w:rFonts w:ascii="Cambria Math" w:hAnsi="Cambria Math"/>
                <w:sz w:val="32"/>
                <w:szCs w:val="28"/>
              </w:rPr>
              <m:t>`</m:t>
            </m:r>
          </m:num>
          <m:den>
            <m:sSub>
              <m:sSubPr>
                <m:ctrlPr>
                  <w:rPr>
                    <w:rFonts w:ascii="Cambria Math" w:hAnsi="Cambria Math"/>
                    <w:sz w:val="36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6"/>
                    <w:szCs w:val="28"/>
                  </w:rPr>
                  <m:t>μ</m:t>
                </m:r>
              </m:e>
              <m:sub>
                <m:r>
                  <w:rPr>
                    <w:rFonts w:ascii="Cambria Math" w:hAnsi="Cambria Math"/>
                    <w:sz w:val="36"/>
                    <w:szCs w:val="28"/>
                  </w:rPr>
                  <m:t>2</m:t>
                </m:r>
              </m:sub>
            </m:sSub>
          </m:den>
        </m:f>
      </m:oMath>
      <w:r>
        <w:rPr>
          <w:sz w:val="28"/>
          <w:szCs w:val="28"/>
        </w:rPr>
        <w:t xml:space="preserve">, </w:t>
      </w:r>
      <w:r w:rsidRPr="00652842">
        <w:rPr>
          <w:sz w:val="28"/>
          <w:szCs w:val="28"/>
        </w:rPr>
        <w:t xml:space="preserve">    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</m:t>
        </m:r>
        <m:r>
          <w:rPr>
            <w:rFonts w:ascii="Cambria Math" w:hAnsi="Cambria Math"/>
            <w:sz w:val="28"/>
            <w:szCs w:val="28"/>
          </w:rPr>
          <m:t>`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λ(1-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отк1</m:t>
            </m: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)</m:t>
        </m:r>
      </m:oMath>
      <w:r w:rsidRPr="00652842">
        <w:rPr>
          <w:i/>
          <w:sz w:val="28"/>
          <w:szCs w:val="28"/>
        </w:rPr>
        <w:t>.</w:t>
      </w:r>
    </w:p>
    <w:p w:rsidR="00652842" w:rsidRDefault="00652842" w:rsidP="00652842">
      <w:pPr>
        <w:spacing w:after="120"/>
        <w:ind w:firstLine="567"/>
        <w:jc w:val="both"/>
        <w:rPr>
          <w:sz w:val="28"/>
          <w:szCs w:val="28"/>
        </w:rPr>
      </w:pPr>
    </w:p>
    <w:p w:rsidR="00EA40C2" w:rsidRPr="00776265" w:rsidRDefault="00EA40C2" w:rsidP="00EA40C2">
      <w:pPr>
        <w:spacing w:after="120"/>
        <w:ind w:firstLine="567"/>
        <w:jc w:val="both"/>
        <w:rPr>
          <w:b/>
          <w:sz w:val="28"/>
          <w:szCs w:val="28"/>
        </w:rPr>
      </w:pPr>
      <w:r w:rsidRPr="00776265">
        <w:rPr>
          <w:b/>
          <w:sz w:val="28"/>
          <w:szCs w:val="28"/>
        </w:rPr>
        <w:t>Вероятность отк</w:t>
      </w:r>
      <w:r>
        <w:rPr>
          <w:b/>
          <w:sz w:val="28"/>
          <w:szCs w:val="28"/>
        </w:rPr>
        <w:t>аза</w:t>
      </w:r>
      <w:r>
        <w:rPr>
          <w:b/>
          <w:sz w:val="28"/>
          <w:szCs w:val="28"/>
          <w:lang w:val="en-US"/>
        </w:rPr>
        <w:t xml:space="preserve"> для </w:t>
      </w:r>
      <w:r>
        <w:rPr>
          <w:b/>
          <w:sz w:val="28"/>
          <w:szCs w:val="28"/>
        </w:rPr>
        <w:t>СМО</w:t>
      </w:r>
      <w:r w:rsidRPr="00776265">
        <w:rPr>
          <w:b/>
          <w:sz w:val="28"/>
          <w:szCs w:val="28"/>
        </w:rPr>
        <w:t>:</w:t>
      </w:r>
    </w:p>
    <w:p w:rsidR="00EA40C2" w:rsidRPr="0053260D" w:rsidRDefault="00347713" w:rsidP="00A52AD4">
      <w:pPr>
        <w:spacing w:after="120"/>
        <w:ind w:left="567"/>
        <w:jc w:val="both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от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`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1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1</m:t>
                      </m:r>
                    </m:sub>
                  </m:sSub>
                </m:e>
              </m:d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отк2</m:t>
                      </m:r>
                    </m:sub>
                  </m:sSub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λ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</m:oMath>
      </m:oMathPara>
    </w:p>
    <w:p w:rsidR="00A52AD4" w:rsidRPr="0053260D" w:rsidRDefault="00EA40C2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  <m:oMath>
        <m:r>
          <w:rPr>
            <w:rFonts w:ascii="Cambria Math" w:hAnsi="Cambria Math"/>
            <w:sz w:val="28"/>
            <w:szCs w:val="28"/>
          </w:rPr>
          <m:t>=1-</m:t>
        </m:r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1</m:t>
                </m:r>
              </m:sub>
            </m:sSub>
          </m:e>
        </m:d>
        <m:d>
          <m:dPr>
            <m:ctrlPr>
              <w:rPr>
                <w:rFonts w:ascii="Cambria Math" w:hAnsi="Cambria Math"/>
                <w:sz w:val="28"/>
                <w:szCs w:val="28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отк2</m:t>
                </m:r>
              </m:sub>
            </m:sSub>
          </m:e>
        </m:d>
      </m:oMath>
      <w:r w:rsidR="00A52AD4" w:rsidRPr="0053260D">
        <w:rPr>
          <w:sz w:val="28"/>
          <w:szCs w:val="28"/>
          <w:lang w:val="en-US"/>
        </w:rPr>
        <w:t>.</w:t>
      </w:r>
    </w:p>
    <w:p w:rsidR="0053260D" w:rsidRPr="0053260D" w:rsidRDefault="0053260D" w:rsidP="00A52AD4">
      <w:pPr>
        <w:tabs>
          <w:tab w:val="left" w:pos="2865"/>
        </w:tabs>
        <w:spacing w:after="120"/>
        <w:ind w:left="567"/>
        <w:jc w:val="both"/>
        <w:rPr>
          <w:sz w:val="28"/>
          <w:szCs w:val="28"/>
          <w:lang w:val="en-US"/>
        </w:rPr>
      </w:pPr>
    </w:p>
    <w:p w:rsidR="0053260D" w:rsidRDefault="0053260D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3260D" w:rsidRPr="008D22BF" w:rsidRDefault="008F0412" w:rsidP="008D22BF">
      <w:pPr>
        <w:pStyle w:val="a5"/>
        <w:numPr>
          <w:ilvl w:val="0"/>
          <w:numId w:val="1"/>
        </w:numPr>
        <w:spacing w:after="120"/>
        <w:ind w:left="993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ыполнение задания в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>ариант</w:t>
      </w:r>
      <w:r>
        <w:rPr>
          <w:rFonts w:ascii="Times New Roman" w:hAnsi="Times New Roman" w:cs="Times New Roman"/>
          <w:b/>
          <w:sz w:val="28"/>
          <w:szCs w:val="28"/>
        </w:rPr>
        <w:t>а</w:t>
      </w:r>
      <w:r w:rsidR="0053260D" w:rsidRPr="008D22BF">
        <w:rPr>
          <w:rFonts w:ascii="Times New Roman" w:hAnsi="Times New Roman" w:cs="Times New Roman"/>
          <w:b/>
          <w:sz w:val="28"/>
          <w:szCs w:val="28"/>
        </w:rPr>
        <w:t xml:space="preserve"> А.</w:t>
      </w:r>
    </w:p>
    <w:p w:rsidR="00074CDF" w:rsidRDefault="0053260D" w:rsidP="00074CDF">
      <w:pPr>
        <w:tabs>
          <w:tab w:val="left" w:pos="2865"/>
        </w:tabs>
        <w:spacing w:after="24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Pr="00E01191">
        <w:rPr>
          <w:sz w:val="28"/>
          <w:szCs w:val="28"/>
        </w:rPr>
        <w:t>ависимости Р</w:t>
      </w:r>
      <w:r w:rsidRPr="0053260D">
        <w:rPr>
          <w:sz w:val="28"/>
          <w:szCs w:val="28"/>
          <w:vertAlign w:val="subscript"/>
        </w:rPr>
        <w:t>отк</w:t>
      </w:r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</w:t>
      </w:r>
      <w:proofErr w:type="gramStart"/>
      <w:r w:rsidRPr="0053260D">
        <w:rPr>
          <w:sz w:val="28"/>
          <w:szCs w:val="28"/>
          <w:vertAlign w:val="subscript"/>
        </w:rPr>
        <w:t>1</w:t>
      </w:r>
      <w:proofErr w:type="gramEnd"/>
      <w:r w:rsidRPr="00E01191">
        <w:rPr>
          <w:sz w:val="28"/>
          <w:szCs w:val="28"/>
        </w:rPr>
        <w:t>, Р</w:t>
      </w:r>
      <w:r w:rsidRPr="0053260D">
        <w:rPr>
          <w:sz w:val="28"/>
          <w:szCs w:val="28"/>
          <w:vertAlign w:val="subscript"/>
        </w:rPr>
        <w:t>отк2</w:t>
      </w:r>
      <w:r w:rsidRPr="00E01191">
        <w:rPr>
          <w:sz w:val="28"/>
          <w:szCs w:val="28"/>
        </w:rPr>
        <w:t xml:space="preserve"> при изменении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sym w:font="Symbol" w:char="F06C"/>
      </w:r>
      <w:r w:rsidRPr="00E01191">
        <w:rPr>
          <w:sz w:val="28"/>
          <w:szCs w:val="28"/>
        </w:rPr>
        <w:t xml:space="preserve"> от 1 до 6 с шагом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0.5. Входной поток и потоки обслуживаний </w:t>
      </w:r>
      <w:r>
        <w:rPr>
          <w:sz w:val="28"/>
          <w:szCs w:val="28"/>
        </w:rPr>
        <w:t>–</w:t>
      </w:r>
      <w:r w:rsidRPr="00E01191">
        <w:rPr>
          <w:sz w:val="28"/>
          <w:szCs w:val="28"/>
        </w:rPr>
        <w:t xml:space="preserve"> простейшие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1</w:t>
      </w:r>
      <w:r w:rsidRPr="0053260D"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 xml:space="preserve">2, </w:t>
      </w:r>
      <w:r w:rsidRPr="0053260D">
        <w:rPr>
          <w:sz w:val="28"/>
          <w:szCs w:val="28"/>
        </w:rPr>
        <w:t>n</w:t>
      </w:r>
      <w:r w:rsidRPr="0053260D">
        <w:rPr>
          <w:sz w:val="28"/>
          <w:szCs w:val="28"/>
          <w:vertAlign w:val="subscript"/>
        </w:rPr>
        <w:t>2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=</w:t>
      </w:r>
      <w:r>
        <w:rPr>
          <w:sz w:val="28"/>
          <w:szCs w:val="28"/>
        </w:rPr>
        <w:t xml:space="preserve"> </w:t>
      </w:r>
      <w:r w:rsidRPr="00E01191">
        <w:rPr>
          <w:sz w:val="28"/>
          <w:szCs w:val="28"/>
        </w:rPr>
        <w:t>2.</w:t>
      </w:r>
    </w:p>
    <w:p w:rsidR="0053260D" w:rsidRPr="00074CDF" w:rsidRDefault="00074CDF" w:rsidP="00074CDF">
      <w:pPr>
        <w:tabs>
          <w:tab w:val="left" w:pos="2865"/>
        </w:tabs>
        <w:ind w:firstLine="567"/>
        <w:jc w:val="both"/>
        <w:rPr>
          <w:b/>
          <w:i/>
          <w:sz w:val="28"/>
          <w:szCs w:val="28"/>
        </w:rPr>
      </w:pPr>
      <w:r>
        <w:rPr>
          <w:rFonts w:ascii="Arial" w:hAnsi="Arial" w:cs="Arial"/>
          <w:noProof/>
          <w:sz w:val="20"/>
          <w:szCs w:val="20"/>
        </w:rPr>
        <mc:AlternateContent>
          <mc:Choice Requires="wpg">
            <w:drawing>
              <wp:anchor distT="0" distB="0" distL="114300" distR="114300" simplePos="0" relativeHeight="251675136" behindDoc="0" locked="0" layoutInCell="1" allowOverlap="1" wp14:anchorId="043FD3B3" wp14:editId="1FA934C6">
                <wp:simplePos x="0" y="0"/>
                <wp:positionH relativeFrom="column">
                  <wp:posOffset>-635</wp:posOffset>
                </wp:positionH>
                <wp:positionV relativeFrom="paragraph">
                  <wp:posOffset>203835</wp:posOffset>
                </wp:positionV>
                <wp:extent cx="4552950" cy="2628900"/>
                <wp:effectExtent l="0" t="0" r="0" b="0"/>
                <wp:wrapNone/>
                <wp:docPr id="14" name="Группа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52950" cy="2628900"/>
                          <a:chOff x="0" y="0"/>
                          <a:chExt cx="4552950" cy="2628900"/>
                        </a:xfrm>
                      </wpg:grpSpPr>
                      <wpg:grpSp>
                        <wpg:cNvPr id="12" name="Группа 12"/>
                        <wpg:cNvGrpSpPr/>
                        <wpg:grpSpPr>
                          <a:xfrm>
                            <a:off x="0" y="0"/>
                            <a:ext cx="4552950" cy="2562225"/>
                            <a:chOff x="0" y="0"/>
                            <a:chExt cx="4552950" cy="2562225"/>
                          </a:xfrm>
                        </wpg:grpSpPr>
                        <pic:pic xmlns:pic="http://schemas.openxmlformats.org/drawingml/2006/picture">
                          <pic:nvPicPr>
                            <pic:cNvPr id="8" name="Рисунок 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1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57200" y="0"/>
                              <a:ext cx="4095750" cy="2562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10" name="Рисунок 10"/>
                            <pic:cNvPicPr>
                              <a:picLocks noChangeAspect="1"/>
                            </pic:cNvPicPr>
                          </pic:nvPicPr>
                          <pic:blipFill rotWithShape="1">
                            <a:blip r:embed="rId12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 r="88547" b="22648"/>
                            <a:stretch/>
                          </pic:blipFill>
                          <pic:spPr bwMode="auto">
                            <a:xfrm>
                              <a:off x="0" y="152400"/>
                              <a:ext cx="390525" cy="21145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53640926-AAD7-44D8-BBD7-CCE9431645EC}">
                                <a14:shadowObscured xmlns:a14="http://schemas.microsoft.com/office/drawing/2010/main"/>
                              </a:ext>
                            </a:extLst>
                          </pic:spPr>
                        </pic:pic>
                      </wpg:grpSp>
                      <wps:wsp>
                        <wps:cNvPr id="13" name="Надпись 13"/>
                        <wps:cNvSpPr txBox="1"/>
                        <wps:spPr>
                          <a:xfrm>
                            <a:off x="2505075" y="2390775"/>
                            <a:ext cx="285750" cy="23812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7210C" w:rsidRPr="0020250C" w:rsidRDefault="00F7210C" w:rsidP="0053260D">
                              <w:pPr>
                                <w:rPr>
                                  <w:sz w:val="28"/>
                                  <w:lang w:val="en-US"/>
                                </w:rPr>
                              </w:pPr>
                              <w:proofErr w:type="gramStart"/>
                              <w:r w:rsidRPr="0020250C">
                                <w:rPr>
                                  <w:sz w:val="28"/>
                                  <w:lang w:val="en-US"/>
                                </w:rPr>
                                <w:t>λ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4" o:spid="_x0000_s1028" style="position:absolute;left:0;text-align:left;margin-left:-.05pt;margin-top:16.05pt;width:358.5pt;height:207pt;z-index:251675136;mso-width-relative:margin;mso-height-relative:margin" coordsize="45529,26289" o:gfxdata="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">
                <v:group id="Группа 12" o:spid="_x0000_s1029" style="position:absolute;width:45529;height:25622" coordsize="45529,256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shape id="Рисунок 8" o:spid="_x0000_s1030" type="#_x0000_t75" style="position:absolute;left:4572;width:40957;height:25622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dgIrnBAAAA2gAAAA8AAABkcnMvZG93bnJldi54bWxET8tqwkAU3Rf8h+EK3RSdtIso0TFog1Ba&#10;6hvXl8w1CWbuxMzUpH/fWRRcHs57nvamFndqXWVZwes4AkGcW11xoeB0XI+mIJxH1lhbJgW/5CBd&#10;DJ7mmGjb8Z7uB1+IEMIuQQWl900ipctLMujGtiEO3MW2Bn2AbSF1i10IN7V8i6JYGqw4NJTY0HtJ&#10;+fXwYxRUk90ky7bxKp6e6eV7231+bfRNqedhv5yB8NT7h/jf/aEVhK3hSrgBcvEH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dgIrnBAAAA2gAAAA8AAAAAAAAAAAAAAAAAnwIA&#10;AGRycy9kb3ducmV2LnhtbFBLBQYAAAAABAAEAPcAAACNAwAAAAA=&#10;">
                    <v:imagedata r:id="rId13" o:title=""/>
                    <v:path arrowok="t"/>
                  </v:shape>
                  <v:shape id="Рисунок 10" o:spid="_x0000_s1031" type="#_x0000_t75" style="position:absolute;top:1524;width:3905;height:21145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SuKfbEAAAA2wAAAA8AAABkcnMvZG93bnJldi54bWxEj0FrAkEMhe+F/ochgrc6q7Slro4ilVKx&#10;J62KxzATdxd3MsvOqNt/3xwEbwnv5b0v03nna3WlNlaBDQwHGShiG1zFhYHd79fLB6iYkB3WgcnA&#10;H0WYz56fppi7cOMNXbepUBLCMUcDZUpNrnW0JXmMg9AQi3YKrccka1to1+JNwn2tR1n2rj1WLA0l&#10;NvRZkj1vL97AYfU9zhabJbJd71/t8Ucf09vJmH6vW0xAJerSw3y/XjnBF3r5RQbQs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JSuKfbEAAAA2wAAAA8AAAAAAAAAAAAAAAAA&#10;nwIAAGRycy9kb3ducmV2LnhtbFBLBQYAAAAABAAEAPcAAACQAwAAAAA=&#10;">
                    <v:imagedata r:id="rId14" o:title="" cropbottom="14843f" cropright="58030f"/>
                    <v:path arrowok="t"/>
                  </v:shape>
                </v:group>
                <v:shape id="Надпись 13" o:spid="_x0000_s1032" type="#_x0000_t202" style="position:absolute;left:25050;top:23907;width:2858;height:23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WE+MQA&#10;AADbAAAADwAAAGRycy9kb3ducmV2LnhtbERPTWvCQBC9F/wPywje6qZKJaSuEgKhRdqDqZfeptkx&#10;Cc3Optmtif56tyB4m8f7nPV2NK04Ue8aywqe5hEI4tLqhisFh8/8MQbhPLLG1jIpOJOD7WbysMZE&#10;24H3dCp8JUIIuwQV1N53iZSurMmgm9uOOHBH2xv0AfaV1D0OIdy0chFFK2mw4dBQY0dZTeVP8WcU&#10;7LL8A/ffCxNf2uz1/Zh2v4evZ6Vm0zF9AeFp9Hfxzf2mw/wl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TFhPjEAAAA2wAAAA8AAAAAAAAAAAAAAAAAmAIAAGRycy9k&#10;b3ducmV2LnhtbFBLBQYAAAAABAAEAPUAAACJAwAAAAA=&#10;" filled="f" stroked="f" strokeweight=".5pt">
                  <v:textbox>
                    <w:txbxContent>
                      <w:p w:rsidR="00F7210C" w:rsidRPr="0020250C" w:rsidRDefault="00F7210C" w:rsidP="0053260D">
                        <w:pPr>
                          <w:rPr>
                            <w:sz w:val="28"/>
                            <w:lang w:val="en-US"/>
                          </w:rPr>
                        </w:pPr>
                        <w:proofErr w:type="gramStart"/>
                        <w:r w:rsidRPr="0020250C">
                          <w:rPr>
                            <w:sz w:val="28"/>
                            <w:lang w:val="en-US"/>
                          </w:rPr>
                          <w:t>λ</w:t>
                        </w:r>
                        <w:proofErr w:type="gramEnd"/>
                      </w:p>
                    </w:txbxContent>
                  </v:textbox>
                </v:shape>
              </v:group>
            </w:pict>
          </mc:Fallback>
        </mc:AlternateContent>
      </w:r>
      <w:r w:rsidRPr="00074CDF">
        <w:rPr>
          <w:b/>
          <w:i/>
          <w:sz w:val="28"/>
          <w:szCs w:val="28"/>
        </w:rPr>
        <w:t>Аналитическая модель</w:t>
      </w:r>
    </w:p>
    <w:p w:rsidR="00074CDF" w:rsidRDefault="00074CDF" w:rsidP="0053260D">
      <w:pPr>
        <w:tabs>
          <w:tab w:val="left" w:pos="2865"/>
        </w:tabs>
        <w:spacing w:after="120"/>
        <w:ind w:firstLine="567"/>
        <w:jc w:val="both"/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Pr="00074CDF" w:rsidRDefault="00074CDF" w:rsidP="00074CDF">
      <w:pPr>
        <w:rPr>
          <w:sz w:val="28"/>
          <w:szCs w:val="28"/>
        </w:rPr>
      </w:pPr>
    </w:p>
    <w:p w:rsidR="00074CDF" w:rsidRDefault="00047894" w:rsidP="00047894">
      <w:pPr>
        <w:tabs>
          <w:tab w:val="left" w:pos="7335"/>
        </w:tabs>
        <w:spacing w:after="120"/>
        <w:rPr>
          <w:sz w:val="28"/>
          <w:szCs w:val="28"/>
        </w:rPr>
      </w:pPr>
      <w:r>
        <w:rPr>
          <w:sz w:val="28"/>
          <w:szCs w:val="28"/>
        </w:rPr>
        <w:tab/>
      </w:r>
    </w:p>
    <w:p w:rsidR="00074CDF" w:rsidRDefault="00074CDF" w:rsidP="00074CDF">
      <w:pPr>
        <w:rPr>
          <w:sz w:val="28"/>
          <w:szCs w:val="28"/>
        </w:rPr>
      </w:pPr>
    </w:p>
    <w:p w:rsidR="0053260D" w:rsidRDefault="00074CDF" w:rsidP="00074CDF">
      <w:pPr>
        <w:spacing w:after="120"/>
        <w:ind w:firstLine="708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Имитационная</w:t>
      </w:r>
      <w:r w:rsidRPr="00074CDF">
        <w:rPr>
          <w:b/>
          <w:i/>
          <w:sz w:val="28"/>
          <w:szCs w:val="28"/>
        </w:rPr>
        <w:t xml:space="preserve"> модел</w:t>
      </w:r>
      <w:r>
        <w:rPr>
          <w:b/>
          <w:i/>
          <w:sz w:val="28"/>
          <w:szCs w:val="28"/>
        </w:rPr>
        <w:t>ь</w:t>
      </w:r>
    </w:p>
    <w:p w:rsidR="003B1627" w:rsidRPr="005277FE" w:rsidRDefault="005277FE" w:rsidP="00B5519F">
      <w:pPr>
        <w:spacing w:after="240"/>
        <w:ind w:firstLine="708"/>
        <w:rPr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3619500" cy="2739081"/>
            <wp:effectExtent l="0" t="0" r="0" b="4445"/>
            <wp:docPr id="4" name="Рисунок 4" descr="C:\Users\belov\AppData\Local\Microsoft\Windows\Temporary Internet Files\Content.Word\sc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elov\AppData\Local\Microsoft\Windows\Temporary Internet Files\Content.Word\sc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739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CDF" w:rsidRDefault="003B1627" w:rsidP="00EA3F4D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ля сравнения</w:t>
      </w:r>
      <w:r w:rsidR="00EA3F4D">
        <w:rPr>
          <w:sz w:val="28"/>
          <w:szCs w:val="28"/>
        </w:rPr>
        <w:t xml:space="preserve"> при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λ=</m:t>
        </m:r>
        <m:r>
          <w:rPr>
            <w:rFonts w:ascii="Cambria Math" w:hAnsi="Cambria Math"/>
            <w:sz w:val="28"/>
            <w:szCs w:val="28"/>
          </w:rPr>
          <m:t>5</m:t>
        </m:r>
      </m:oMath>
      <w:r>
        <w:rPr>
          <w:sz w:val="28"/>
          <w:szCs w:val="28"/>
        </w:rPr>
        <w:t>:</w:t>
      </w:r>
    </w:p>
    <w:p w:rsidR="003B1627" w:rsidRPr="00B23EB9" w:rsidRDefault="003B1627" w:rsidP="00B23EB9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23EB9">
        <w:rPr>
          <w:rFonts w:ascii="Times New Roman" w:hAnsi="Times New Roman" w:cs="Times New Roman"/>
          <w:sz w:val="28"/>
          <w:szCs w:val="28"/>
        </w:rPr>
        <w:t>в аналитической модели</w:t>
      </w:r>
      <w:r w:rsidR="00EA3F4D" w:rsidRPr="00B23EB9">
        <w:rPr>
          <w:rFonts w:ascii="Times New Roman" w:hAnsi="Times New Roman" w:cs="Times New Roman"/>
          <w:sz w:val="28"/>
          <w:szCs w:val="28"/>
        </w:rPr>
        <w:t>:</w:t>
      </w:r>
      <w:r w:rsidR="00926E8E" w:rsidRPr="00B23EB9">
        <w:rPr>
          <w:sz w:val="28"/>
          <w:szCs w:val="28"/>
        </w:rPr>
        <w:t xml:space="preserve"> </w:t>
      </w:r>
      <w:r w:rsidR="00926E8E" w:rsidRPr="00B23EB9">
        <w:rPr>
          <w:rFonts w:ascii="Cambria Math" w:hAnsi="Cambria Math"/>
          <w:sz w:val="28"/>
          <w:szCs w:val="28"/>
        </w:rPr>
        <w:t>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23EB9">
        <w:rPr>
          <w:rFonts w:ascii="Cambria Math" w:hAnsi="Cambria Math"/>
          <w:sz w:val="28"/>
          <w:szCs w:val="28"/>
        </w:rPr>
        <w:t xml:space="preserve"> = 0,25, Р</w:t>
      </w:r>
      <w:r w:rsidR="00926E8E" w:rsidRPr="00B23EB9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23EB9">
        <w:rPr>
          <w:rFonts w:ascii="Cambria Math" w:hAnsi="Cambria Math"/>
          <w:sz w:val="28"/>
          <w:szCs w:val="28"/>
        </w:rPr>
        <w:t xml:space="preserve"> = 0,15429</w:t>
      </w:r>
      <w:r w:rsidR="00641AC1">
        <w:rPr>
          <w:rFonts w:ascii="Cambria Math" w:hAnsi="Cambria Math"/>
          <w:sz w:val="28"/>
          <w:szCs w:val="28"/>
        </w:rPr>
        <w:t xml:space="preserve">, </w:t>
      </w:r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r w:rsidR="00641AC1">
        <w:rPr>
          <w:rFonts w:ascii="Cambria Math" w:hAnsi="Cambria Math"/>
          <w:sz w:val="28"/>
          <w:szCs w:val="28"/>
        </w:rPr>
        <w:t xml:space="preserve"> = 0,36571;</w:t>
      </w:r>
    </w:p>
    <w:p w:rsidR="00047894" w:rsidRPr="00B5519F" w:rsidRDefault="00EA3F4D" w:rsidP="00963366">
      <w:pPr>
        <w:pStyle w:val="a5"/>
        <w:numPr>
          <w:ilvl w:val="0"/>
          <w:numId w:val="4"/>
        </w:numPr>
        <w:ind w:left="851"/>
        <w:rPr>
          <w:sz w:val="28"/>
          <w:szCs w:val="28"/>
        </w:rPr>
      </w:pPr>
      <w:r w:rsidRPr="00B5519F">
        <w:rPr>
          <w:rFonts w:ascii="Times New Roman" w:hAnsi="Times New Roman" w:cs="Times New Roman"/>
          <w:sz w:val="28"/>
          <w:szCs w:val="28"/>
        </w:rPr>
        <w:t>в имитационной модели:</w:t>
      </w:r>
      <w:r w:rsidR="00926E8E" w:rsidRPr="00B5519F">
        <w:rPr>
          <w:sz w:val="28"/>
          <w:szCs w:val="28"/>
        </w:rPr>
        <w:t xml:space="preserve"> </w:t>
      </w:r>
      <w:r w:rsidR="00926E8E" w:rsidRPr="00B5519F">
        <w:rPr>
          <w:rFonts w:ascii="Cambria Math" w:hAnsi="Cambria Math"/>
          <w:sz w:val="28"/>
          <w:szCs w:val="28"/>
        </w:rPr>
        <w:t>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1</w:t>
      </w:r>
      <w:r w:rsidR="00926E8E" w:rsidRPr="00B5519F">
        <w:rPr>
          <w:rFonts w:ascii="Cambria Math" w:hAnsi="Cambria Math"/>
          <w:sz w:val="28"/>
          <w:szCs w:val="28"/>
        </w:rPr>
        <w:t xml:space="preserve"> = 0,250</w:t>
      </w:r>
      <w:r w:rsidR="00641AC1">
        <w:rPr>
          <w:rFonts w:ascii="Cambria Math" w:hAnsi="Cambria Math"/>
          <w:sz w:val="28"/>
          <w:szCs w:val="28"/>
        </w:rPr>
        <w:t>23</w:t>
      </w:r>
      <w:r w:rsidR="00926E8E" w:rsidRPr="00B5519F">
        <w:rPr>
          <w:rFonts w:ascii="Cambria Math" w:hAnsi="Cambria Math"/>
          <w:sz w:val="28"/>
          <w:szCs w:val="28"/>
        </w:rPr>
        <w:t>, Р</w:t>
      </w:r>
      <w:r w:rsidR="00926E8E" w:rsidRPr="00B5519F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B5519F">
        <w:rPr>
          <w:rFonts w:ascii="Cambria Math" w:hAnsi="Cambria Math"/>
          <w:sz w:val="28"/>
          <w:szCs w:val="28"/>
        </w:rPr>
        <w:t xml:space="preserve"> = 0,1299</w:t>
      </w:r>
      <w:r w:rsidR="00641AC1">
        <w:rPr>
          <w:sz w:val="28"/>
          <w:szCs w:val="28"/>
        </w:rPr>
        <w:t xml:space="preserve">, </w:t>
      </w:r>
      <w:r w:rsidR="00641AC1" w:rsidRPr="00B23EB9">
        <w:rPr>
          <w:rFonts w:ascii="Cambria Math" w:hAnsi="Cambria Math"/>
          <w:sz w:val="28"/>
          <w:szCs w:val="28"/>
        </w:rPr>
        <w:t>Р</w:t>
      </w:r>
      <w:r w:rsidR="00641AC1" w:rsidRPr="00B23EB9">
        <w:rPr>
          <w:rFonts w:ascii="Cambria Math" w:hAnsi="Cambria Math"/>
          <w:sz w:val="28"/>
          <w:szCs w:val="28"/>
          <w:vertAlign w:val="subscript"/>
        </w:rPr>
        <w:t>отк</w:t>
      </w:r>
      <w:r w:rsidR="00641AC1">
        <w:rPr>
          <w:rFonts w:ascii="Cambria Math" w:hAnsi="Cambria Math"/>
          <w:sz w:val="28"/>
          <w:szCs w:val="28"/>
        </w:rPr>
        <w:t xml:space="preserve"> = </w:t>
      </w:r>
      <w:r w:rsidR="00963366">
        <w:rPr>
          <w:rFonts w:ascii="Cambria Math" w:hAnsi="Cambria Math"/>
          <w:sz w:val="28"/>
          <w:szCs w:val="28"/>
        </w:rPr>
        <w:t>0,</w:t>
      </w:r>
      <w:r w:rsidR="00641AC1" w:rsidRPr="00641AC1">
        <w:rPr>
          <w:rFonts w:ascii="Cambria Math" w:hAnsi="Cambria Math"/>
          <w:sz w:val="28"/>
          <w:szCs w:val="28"/>
        </w:rPr>
        <w:t>3482</w:t>
      </w:r>
      <w:r w:rsidR="00963366" w:rsidRPr="00963366">
        <w:rPr>
          <w:rFonts w:ascii="Cambria Math" w:hAnsi="Cambria Math"/>
          <w:sz w:val="28"/>
          <w:szCs w:val="28"/>
        </w:rPr>
        <w:t>;</w:t>
      </w:r>
    </w:p>
    <w:p w:rsidR="00EA3F4D" w:rsidRDefault="00FF00EF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 w:rsidRPr="00FF00EF">
        <w:rPr>
          <w:sz w:val="28"/>
          <w:szCs w:val="28"/>
        </w:rPr>
        <w:t xml:space="preserve">Различие </w:t>
      </w:r>
      <w:r w:rsidR="00926E8E" w:rsidRPr="00926E8E">
        <w:rPr>
          <w:rFonts w:ascii="Cambria Math" w:hAnsi="Cambria Math"/>
          <w:sz w:val="28"/>
          <w:szCs w:val="28"/>
        </w:rPr>
        <w:t>Р</w:t>
      </w:r>
      <w:r w:rsidR="00926E8E" w:rsidRPr="00926E8E">
        <w:rPr>
          <w:rFonts w:ascii="Cambria Math" w:hAnsi="Cambria Math"/>
          <w:sz w:val="28"/>
          <w:szCs w:val="28"/>
          <w:vertAlign w:val="subscript"/>
        </w:rPr>
        <w:t>отк2</w:t>
      </w:r>
      <w:r w:rsidR="00926E8E" w:rsidRPr="00926E8E">
        <w:rPr>
          <w:sz w:val="28"/>
          <w:szCs w:val="28"/>
        </w:rPr>
        <w:t xml:space="preserve"> </w:t>
      </w:r>
      <w:r w:rsidR="00963366">
        <w:rPr>
          <w:sz w:val="28"/>
          <w:szCs w:val="28"/>
        </w:rPr>
        <w:t xml:space="preserve">и </w:t>
      </w:r>
      <w:r w:rsidR="00963366" w:rsidRPr="00926E8E">
        <w:rPr>
          <w:rFonts w:ascii="Cambria Math" w:hAnsi="Cambria Math"/>
          <w:sz w:val="28"/>
          <w:szCs w:val="28"/>
        </w:rPr>
        <w:t>Р</w:t>
      </w:r>
      <w:r w:rsidR="00963366" w:rsidRPr="00926E8E">
        <w:rPr>
          <w:rFonts w:ascii="Cambria Math" w:hAnsi="Cambria Math"/>
          <w:sz w:val="28"/>
          <w:szCs w:val="28"/>
          <w:vertAlign w:val="subscript"/>
        </w:rPr>
        <w:t>отк</w:t>
      </w:r>
      <w:r w:rsidR="00963366">
        <w:rPr>
          <w:rFonts w:ascii="Cambria Math" w:hAnsi="Cambria Math"/>
          <w:sz w:val="28"/>
          <w:szCs w:val="28"/>
        </w:rPr>
        <w:t xml:space="preserve"> </w:t>
      </w:r>
      <w:r w:rsidR="00963366" w:rsidRPr="00963366">
        <w:rPr>
          <w:sz w:val="28"/>
          <w:szCs w:val="28"/>
        </w:rPr>
        <w:t>в различных моделях</w:t>
      </w:r>
      <w:r w:rsidR="00963366">
        <w:rPr>
          <w:sz w:val="28"/>
          <w:szCs w:val="28"/>
        </w:rPr>
        <w:t xml:space="preserve"> </w:t>
      </w:r>
      <w:r w:rsidR="00926E8E" w:rsidRPr="00926E8E">
        <w:rPr>
          <w:sz w:val="28"/>
          <w:szCs w:val="28"/>
        </w:rPr>
        <w:t>о</w:t>
      </w:r>
      <w:r>
        <w:rPr>
          <w:sz w:val="28"/>
          <w:szCs w:val="28"/>
        </w:rPr>
        <w:t xml:space="preserve">бъясняется тем, что </w:t>
      </w:r>
      <w:r w:rsidRPr="00FF00EF">
        <w:rPr>
          <w:sz w:val="28"/>
          <w:szCs w:val="28"/>
        </w:rPr>
        <w:t>очередь к</w:t>
      </w:r>
      <w:r>
        <w:rPr>
          <w:sz w:val="28"/>
          <w:szCs w:val="28"/>
        </w:rPr>
        <w:t xml:space="preserve"> 1-й</w:t>
      </w:r>
      <w:r w:rsidR="006D1BC2">
        <w:rPr>
          <w:sz w:val="28"/>
          <w:szCs w:val="28"/>
        </w:rPr>
        <w:t xml:space="preserve"> фазе ограничена</w:t>
      </w:r>
      <w:r w:rsidR="00047894">
        <w:rPr>
          <w:sz w:val="28"/>
          <w:szCs w:val="28"/>
        </w:rPr>
        <w:t xml:space="preserve"> (</w:t>
      </w:r>
      <w:r w:rsidR="00047894">
        <w:rPr>
          <w:sz w:val="28"/>
          <w:szCs w:val="28"/>
          <w:lang w:val="en-US"/>
        </w:rPr>
        <w:t>n</w:t>
      </w:r>
      <w:r w:rsidR="00047894" w:rsidRPr="00047894">
        <w:rPr>
          <w:sz w:val="28"/>
          <w:szCs w:val="28"/>
          <w:vertAlign w:val="subscript"/>
        </w:rPr>
        <w:t>1</w:t>
      </w:r>
      <w:r w:rsidR="00047894" w:rsidRPr="00047894">
        <w:rPr>
          <w:sz w:val="28"/>
          <w:szCs w:val="28"/>
        </w:rPr>
        <w:t xml:space="preserve"> = 2</w:t>
      </w:r>
      <w:r w:rsidR="00047894">
        <w:rPr>
          <w:sz w:val="28"/>
          <w:szCs w:val="28"/>
        </w:rPr>
        <w:t>)</w:t>
      </w:r>
      <w:r w:rsidR="006D1BC2">
        <w:rPr>
          <w:sz w:val="28"/>
          <w:szCs w:val="28"/>
        </w:rPr>
        <w:t>. Таким образом</w:t>
      </w:r>
      <w:r w:rsidRPr="00FF00EF">
        <w:rPr>
          <w:sz w:val="28"/>
          <w:szCs w:val="28"/>
        </w:rPr>
        <w:t xml:space="preserve"> вы</w:t>
      </w:r>
      <w:r w:rsidR="0027394F">
        <w:rPr>
          <w:sz w:val="28"/>
          <w:szCs w:val="28"/>
        </w:rPr>
        <w:t xml:space="preserve">ходной поток этой фазы </w:t>
      </w:r>
      <w:r w:rsidR="006D1BC2">
        <w:rPr>
          <w:sz w:val="28"/>
          <w:szCs w:val="28"/>
        </w:rPr>
        <w:t>не является</w:t>
      </w:r>
      <w:r w:rsidRPr="00FF00EF">
        <w:rPr>
          <w:sz w:val="28"/>
          <w:szCs w:val="28"/>
        </w:rPr>
        <w:t xml:space="preserve"> простейшим</w:t>
      </w:r>
      <w:r w:rsidR="00963366">
        <w:rPr>
          <w:sz w:val="28"/>
          <w:szCs w:val="28"/>
        </w:rPr>
        <w:t>. Но в аналитической</w:t>
      </w:r>
      <w:r w:rsidR="006D1BC2">
        <w:rPr>
          <w:sz w:val="28"/>
          <w:szCs w:val="28"/>
        </w:rPr>
        <w:t xml:space="preserve"> модели входной поток 2-й фазы предполагается простейшим.</w:t>
      </w:r>
    </w:p>
    <w:p w:rsidR="00F7210C" w:rsidRDefault="006D1BC2" w:rsidP="00FF00EF">
      <w:pPr>
        <w:tabs>
          <w:tab w:val="left" w:pos="2865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 увеличении мест ожидания</w:t>
      </w:r>
      <w:r w:rsidR="00047894">
        <w:rPr>
          <w:sz w:val="28"/>
          <w:szCs w:val="28"/>
        </w:rPr>
        <w:t xml:space="preserve"> выходной поток</w:t>
      </w:r>
      <w:r w:rsidR="008606F6" w:rsidRPr="008606F6">
        <w:rPr>
          <w:sz w:val="28"/>
          <w:szCs w:val="28"/>
        </w:rPr>
        <w:t xml:space="preserve"> 1-й</w:t>
      </w:r>
      <w:r w:rsidR="008606F6">
        <w:rPr>
          <w:sz w:val="28"/>
          <w:szCs w:val="28"/>
        </w:rPr>
        <w:t xml:space="preserve"> фазы</w:t>
      </w:r>
      <w:r w:rsidR="00047894">
        <w:rPr>
          <w:sz w:val="28"/>
          <w:szCs w:val="28"/>
        </w:rPr>
        <w:t xml:space="preserve"> будет приближаться к простейшему и результаты аналитического и имитационного моделирования для </w:t>
      </w:r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</w:t>
      </w:r>
      <w:proofErr w:type="gramStart"/>
      <w:r w:rsidR="000A2F11" w:rsidRPr="00926E8E">
        <w:rPr>
          <w:rFonts w:ascii="Cambria Math" w:hAnsi="Cambria Math"/>
          <w:sz w:val="28"/>
          <w:szCs w:val="28"/>
          <w:vertAlign w:val="subscript"/>
        </w:rPr>
        <w:t>2</w:t>
      </w:r>
      <w:proofErr w:type="gramEnd"/>
      <w:r w:rsidR="000A2F11">
        <w:rPr>
          <w:sz w:val="28"/>
          <w:szCs w:val="28"/>
        </w:rPr>
        <w:t xml:space="preserve"> </w:t>
      </w:r>
      <w:r w:rsidR="00047894">
        <w:rPr>
          <w:sz w:val="28"/>
          <w:szCs w:val="28"/>
        </w:rPr>
        <w:t xml:space="preserve">и </w:t>
      </w:r>
      <w:r w:rsidR="000A2F11" w:rsidRPr="00926E8E">
        <w:rPr>
          <w:rFonts w:ascii="Cambria Math" w:hAnsi="Cambria Math"/>
          <w:sz w:val="28"/>
          <w:szCs w:val="28"/>
        </w:rPr>
        <w:t>Р</w:t>
      </w:r>
      <w:r w:rsidR="000A2F11" w:rsidRPr="00926E8E">
        <w:rPr>
          <w:rFonts w:ascii="Cambria Math" w:hAnsi="Cambria Math"/>
          <w:sz w:val="28"/>
          <w:szCs w:val="28"/>
          <w:vertAlign w:val="subscript"/>
        </w:rPr>
        <w:t>отк</w:t>
      </w:r>
      <w:r w:rsidR="00047894">
        <w:rPr>
          <w:sz w:val="28"/>
          <w:szCs w:val="28"/>
        </w:rPr>
        <w:t xml:space="preserve"> будут почти одинаковые.</w:t>
      </w:r>
    </w:p>
    <w:p w:rsidR="006D1BC2" w:rsidRDefault="006D1BC2" w:rsidP="00926E8E">
      <w:pPr>
        <w:tabs>
          <w:tab w:val="left" w:pos="1305"/>
        </w:tabs>
        <w:rPr>
          <w:sz w:val="28"/>
          <w:szCs w:val="28"/>
        </w:rPr>
      </w:pPr>
    </w:p>
    <w:p w:rsidR="008F0412" w:rsidRDefault="008F0412" w:rsidP="00926E8E">
      <w:pPr>
        <w:tabs>
          <w:tab w:val="left" w:pos="1305"/>
        </w:tabs>
        <w:rPr>
          <w:sz w:val="28"/>
          <w:szCs w:val="28"/>
        </w:rPr>
      </w:pPr>
    </w:p>
    <w:p w:rsidR="008F0412" w:rsidRDefault="008F0412" w:rsidP="008F0412">
      <w:pPr>
        <w:pStyle w:val="a5"/>
        <w:numPr>
          <w:ilvl w:val="0"/>
          <w:numId w:val="1"/>
        </w:num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  <w:r w:rsidRPr="008D22BF">
        <w:rPr>
          <w:rFonts w:ascii="Times New Roman" w:hAnsi="Times New Roman" w:cs="Times New Roman"/>
          <w:b/>
          <w:sz w:val="28"/>
          <w:szCs w:val="28"/>
        </w:rPr>
        <w:t>.</w:t>
      </w:r>
    </w:p>
    <w:p w:rsidR="00F77A1E" w:rsidRPr="00F77A1E" w:rsidRDefault="00F77A1E" w:rsidP="00F77A1E">
      <w:pPr>
        <w:spacing w:after="120"/>
        <w:ind w:left="360"/>
        <w:jc w:val="both"/>
        <w:rPr>
          <w:b/>
          <w:sz w:val="28"/>
          <w:szCs w:val="28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require 'colored'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require 'json'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class Queu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f initialize λ, μ1, μ2, max_queue_count_1, max_queue_count_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λ = λ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phase1 = Phase.new(μ1, max_queue_count_1)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phase2 = Phase.new(μ2, max_queue_count_2)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_1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_2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requests_number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requests_number_2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_1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_2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instance_variables.each do |var|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eval "def #{var.to_s.sub('@','')}; #{var}; end"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f imitate requests_number = 100_00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requests_number = requests_number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request_stream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current_time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request_stream.push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requests_number.times do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current_time += -Math.log(rand) / @λ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request_stream.push current_tim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request_stream_2 = @phase1.imitate request_stream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stream = @phase2.imitate request_stream_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requests_number_2 = request_stream_2.siz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_1 = @phase1.denial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_2 = @phase2.denial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 = @denial_count_1 + @denial_count_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_1 = @denial_count_1 / @requests_number.to_f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_2 = @denial_count_2 / @requests_number_2.to_f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probability = @denial_count / @requests_number.to_f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class Phas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f initialize μ, max_queue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μ = μ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max_queue_count = max_queue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instance_variables.each do |var|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eval "def #{var.to_s.sub('@','')}; #{var}; end"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lastRenderedPageBreak/>
        <w:t xml:space="preserve">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f imitate input_stream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current_time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queue_count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denial_count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output_stream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current_request =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while current_request &lt; input_stream.siz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if input_stream[current_request] &lt; current_tim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if queue_count == @max_queue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denial_count += 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els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queue_count += 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current_request += 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els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if queue_count &gt; 0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current_time += -Math.log(rand) / @μ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queue_count -= 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els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current_time = input_stream[current_request] + -Math.log(rand) / @μ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  current_request += 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  output_stream.push current_tim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@denial_count = denial_count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  return output_stream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q = Queue.new 5,5,5,2,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q.imitat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uts "For λ = 5".cyan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uts "Potk1 = %5.5f".red % q.denial_probability_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uts "Potk2 = %5.5f".red % q.denial_probability_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uts "P = %5.5f".red % q.denial_probability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lot_data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denial_1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denial_2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denial = []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for λ in (1..6).step 0.5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q = Queue.new λ,5,5,2,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q.imitate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nial_1 &lt;&lt; q.denial_probability_1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nial_2 &lt;&lt; q.denial_probability_2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denial &lt;&lt; q.denial_probability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plot_data &lt;&lt; denial_1 &lt;&lt; denial_2 &lt;&lt; denial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File.open('plot_data.json','w') do |f|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 xml:space="preserve">  f.write plot_data.to_json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end</w:t>
      </w:r>
    </w:p>
    <w:p w:rsidR="005277FE" w:rsidRPr="005277FE" w:rsidRDefault="005277FE" w:rsidP="005277FE">
      <w:pPr>
        <w:autoSpaceDE w:val="0"/>
        <w:autoSpaceDN w:val="0"/>
        <w:adjustRightInd w:val="0"/>
        <w:ind w:left="360" w:firstLine="348"/>
        <w:rPr>
          <w:rFonts w:ascii="Consolas" w:eastAsiaTheme="minorHAnsi" w:hAnsi="Consolas" w:cs="Consolas"/>
          <w:noProof/>
          <w:sz w:val="19"/>
          <w:szCs w:val="19"/>
          <w:lang w:val="en-US"/>
        </w:rPr>
      </w:pPr>
    </w:p>
    <w:p w:rsidR="00FE7FF5" w:rsidRPr="005277FE" w:rsidRDefault="005277FE" w:rsidP="005277FE">
      <w:pPr>
        <w:autoSpaceDE w:val="0"/>
        <w:autoSpaceDN w:val="0"/>
        <w:adjustRightInd w:val="0"/>
        <w:ind w:left="360" w:firstLine="348"/>
        <w:rPr>
          <w:noProof/>
          <w:sz w:val="28"/>
          <w:szCs w:val="28"/>
          <w:lang w:val="en-US"/>
        </w:rPr>
      </w:pPr>
      <w:r w:rsidRPr="005277FE">
        <w:rPr>
          <w:rFonts w:ascii="Consolas" w:eastAsiaTheme="minorHAnsi" w:hAnsi="Consolas" w:cs="Consolas"/>
          <w:noProof/>
          <w:sz w:val="19"/>
          <w:szCs w:val="19"/>
          <w:lang w:val="en-US"/>
        </w:rPr>
        <w:t>exec 'python draw_plot.py'</w:t>
      </w:r>
    </w:p>
    <w:sectPr w:rsidR="00FE7FF5" w:rsidRPr="005277FE" w:rsidSect="00EF29C3">
      <w:footerReference w:type="default" r:id="rId16"/>
      <w:pgSz w:w="11906" w:h="16838"/>
      <w:pgMar w:top="1077" w:right="851" w:bottom="1021" w:left="1531" w:header="720" w:footer="51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47713" w:rsidRDefault="00347713" w:rsidP="00EF29C3">
      <w:r>
        <w:separator/>
      </w:r>
    </w:p>
  </w:endnote>
  <w:endnote w:type="continuationSeparator" w:id="0">
    <w:p w:rsidR="00347713" w:rsidRDefault="00347713" w:rsidP="00EF29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87602070"/>
      <w:docPartObj>
        <w:docPartGallery w:val="Page Numbers (Bottom of Page)"/>
        <w:docPartUnique/>
      </w:docPartObj>
    </w:sdtPr>
    <w:sdtEndPr/>
    <w:sdtContent>
      <w:p w:rsidR="00F7210C" w:rsidRDefault="00F7210C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77FE">
          <w:rPr>
            <w:noProof/>
          </w:rPr>
          <w:t>2</w:t>
        </w:r>
        <w:r>
          <w:fldChar w:fldCharType="end"/>
        </w:r>
      </w:p>
    </w:sdtContent>
  </w:sdt>
  <w:p w:rsidR="00F7210C" w:rsidRDefault="00F7210C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47713" w:rsidRDefault="00347713" w:rsidP="00EF29C3">
      <w:r>
        <w:separator/>
      </w:r>
    </w:p>
  </w:footnote>
  <w:footnote w:type="continuationSeparator" w:id="0">
    <w:p w:rsidR="00347713" w:rsidRDefault="00347713" w:rsidP="00EF29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742DDE"/>
    <w:multiLevelType w:val="hybridMultilevel"/>
    <w:tmpl w:val="C524A5C4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3AA161B4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6BC40DD2"/>
    <w:multiLevelType w:val="hybridMultilevel"/>
    <w:tmpl w:val="370AF690"/>
    <w:lvl w:ilvl="0" w:tplc="DA6866D4">
      <w:numFmt w:val="bullet"/>
      <w:lvlText w:val="•"/>
      <w:lvlJc w:val="left"/>
      <w:pPr>
        <w:ind w:left="786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>
    <w:nsid w:val="70431BFA"/>
    <w:multiLevelType w:val="multilevel"/>
    <w:tmpl w:val="E7A07ED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789408F4"/>
    <w:multiLevelType w:val="hybridMultilevel"/>
    <w:tmpl w:val="4A180F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FC922C4"/>
    <w:multiLevelType w:val="hybridMultilevel"/>
    <w:tmpl w:val="D1E4BE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5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81227"/>
    <w:rsid w:val="00006E0C"/>
    <w:rsid w:val="00015877"/>
    <w:rsid w:val="00024B0C"/>
    <w:rsid w:val="00047894"/>
    <w:rsid w:val="000525D4"/>
    <w:rsid w:val="000738A3"/>
    <w:rsid w:val="00074CDF"/>
    <w:rsid w:val="00075486"/>
    <w:rsid w:val="00087533"/>
    <w:rsid w:val="000A2F11"/>
    <w:rsid w:val="000A7C91"/>
    <w:rsid w:val="000D48B9"/>
    <w:rsid w:val="000F6D0E"/>
    <w:rsid w:val="00102FD6"/>
    <w:rsid w:val="0012444D"/>
    <w:rsid w:val="001275F8"/>
    <w:rsid w:val="00141420"/>
    <w:rsid w:val="001700A4"/>
    <w:rsid w:val="001803E7"/>
    <w:rsid w:val="001970A8"/>
    <w:rsid w:val="001B7097"/>
    <w:rsid w:val="001D1749"/>
    <w:rsid w:val="001E357E"/>
    <w:rsid w:val="0021179C"/>
    <w:rsid w:val="00215102"/>
    <w:rsid w:val="0023043A"/>
    <w:rsid w:val="002348FA"/>
    <w:rsid w:val="00237D6A"/>
    <w:rsid w:val="00247240"/>
    <w:rsid w:val="00256639"/>
    <w:rsid w:val="0027394F"/>
    <w:rsid w:val="002B2CCF"/>
    <w:rsid w:val="002C514A"/>
    <w:rsid w:val="002E031E"/>
    <w:rsid w:val="002F43B6"/>
    <w:rsid w:val="00301950"/>
    <w:rsid w:val="00327769"/>
    <w:rsid w:val="00347713"/>
    <w:rsid w:val="00350C01"/>
    <w:rsid w:val="0036093C"/>
    <w:rsid w:val="003A372E"/>
    <w:rsid w:val="003B0724"/>
    <w:rsid w:val="003B1627"/>
    <w:rsid w:val="003B5613"/>
    <w:rsid w:val="003C21EE"/>
    <w:rsid w:val="003E329D"/>
    <w:rsid w:val="003F17BD"/>
    <w:rsid w:val="00416BA1"/>
    <w:rsid w:val="0043207E"/>
    <w:rsid w:val="00460D15"/>
    <w:rsid w:val="00476EA1"/>
    <w:rsid w:val="00481227"/>
    <w:rsid w:val="004D593A"/>
    <w:rsid w:val="004E2FA1"/>
    <w:rsid w:val="005277FE"/>
    <w:rsid w:val="0053260D"/>
    <w:rsid w:val="00576BF8"/>
    <w:rsid w:val="00587424"/>
    <w:rsid w:val="005D39FD"/>
    <w:rsid w:val="0060183F"/>
    <w:rsid w:val="00606D73"/>
    <w:rsid w:val="00615D35"/>
    <w:rsid w:val="00627A5A"/>
    <w:rsid w:val="00631146"/>
    <w:rsid w:val="006366A6"/>
    <w:rsid w:val="006414C4"/>
    <w:rsid w:val="00641AC1"/>
    <w:rsid w:val="0064783F"/>
    <w:rsid w:val="00652842"/>
    <w:rsid w:val="00663959"/>
    <w:rsid w:val="006746E2"/>
    <w:rsid w:val="00676F55"/>
    <w:rsid w:val="006C631D"/>
    <w:rsid w:val="006D1BC2"/>
    <w:rsid w:val="00727B89"/>
    <w:rsid w:val="00730C63"/>
    <w:rsid w:val="00747449"/>
    <w:rsid w:val="00755FE4"/>
    <w:rsid w:val="00757114"/>
    <w:rsid w:val="00763C46"/>
    <w:rsid w:val="00773C43"/>
    <w:rsid w:val="00776265"/>
    <w:rsid w:val="00790510"/>
    <w:rsid w:val="007A1ADE"/>
    <w:rsid w:val="007D1E99"/>
    <w:rsid w:val="007E23DA"/>
    <w:rsid w:val="007F7026"/>
    <w:rsid w:val="00814D01"/>
    <w:rsid w:val="00833B69"/>
    <w:rsid w:val="008367B9"/>
    <w:rsid w:val="00841D8B"/>
    <w:rsid w:val="008428E5"/>
    <w:rsid w:val="008606F6"/>
    <w:rsid w:val="00881015"/>
    <w:rsid w:val="00881B4E"/>
    <w:rsid w:val="008845A5"/>
    <w:rsid w:val="00894660"/>
    <w:rsid w:val="008D22BF"/>
    <w:rsid w:val="008E20A0"/>
    <w:rsid w:val="008F0412"/>
    <w:rsid w:val="008F5BC6"/>
    <w:rsid w:val="008F6130"/>
    <w:rsid w:val="008F6ADD"/>
    <w:rsid w:val="00906E00"/>
    <w:rsid w:val="00910F29"/>
    <w:rsid w:val="009133B0"/>
    <w:rsid w:val="0092047B"/>
    <w:rsid w:val="00926E8E"/>
    <w:rsid w:val="00950DA1"/>
    <w:rsid w:val="009518DE"/>
    <w:rsid w:val="00963366"/>
    <w:rsid w:val="00970864"/>
    <w:rsid w:val="009710C2"/>
    <w:rsid w:val="00984EC1"/>
    <w:rsid w:val="0098679D"/>
    <w:rsid w:val="00990536"/>
    <w:rsid w:val="009978B9"/>
    <w:rsid w:val="009A09B4"/>
    <w:rsid w:val="009B62D9"/>
    <w:rsid w:val="009C3ECB"/>
    <w:rsid w:val="009D3035"/>
    <w:rsid w:val="00A07966"/>
    <w:rsid w:val="00A44A06"/>
    <w:rsid w:val="00A478C1"/>
    <w:rsid w:val="00A52AD4"/>
    <w:rsid w:val="00A65226"/>
    <w:rsid w:val="00A85BD8"/>
    <w:rsid w:val="00AA1A59"/>
    <w:rsid w:val="00AB545F"/>
    <w:rsid w:val="00B0583F"/>
    <w:rsid w:val="00B12036"/>
    <w:rsid w:val="00B12DA0"/>
    <w:rsid w:val="00B23EB9"/>
    <w:rsid w:val="00B259EA"/>
    <w:rsid w:val="00B53151"/>
    <w:rsid w:val="00B5519F"/>
    <w:rsid w:val="00BB7B6C"/>
    <w:rsid w:val="00BD2411"/>
    <w:rsid w:val="00BF57DD"/>
    <w:rsid w:val="00C37E59"/>
    <w:rsid w:val="00C42A75"/>
    <w:rsid w:val="00C530D3"/>
    <w:rsid w:val="00C91BDB"/>
    <w:rsid w:val="00C955EE"/>
    <w:rsid w:val="00CB7733"/>
    <w:rsid w:val="00CC5167"/>
    <w:rsid w:val="00CF404B"/>
    <w:rsid w:val="00D019F7"/>
    <w:rsid w:val="00D02022"/>
    <w:rsid w:val="00D034EE"/>
    <w:rsid w:val="00D324D9"/>
    <w:rsid w:val="00D46FC7"/>
    <w:rsid w:val="00D87B8D"/>
    <w:rsid w:val="00DB7FAA"/>
    <w:rsid w:val="00DC0486"/>
    <w:rsid w:val="00DE07F2"/>
    <w:rsid w:val="00DE392D"/>
    <w:rsid w:val="00DE5C07"/>
    <w:rsid w:val="00DE7A21"/>
    <w:rsid w:val="00DF187D"/>
    <w:rsid w:val="00E01191"/>
    <w:rsid w:val="00E13EBD"/>
    <w:rsid w:val="00E25648"/>
    <w:rsid w:val="00E56DFC"/>
    <w:rsid w:val="00E75B77"/>
    <w:rsid w:val="00E86F9A"/>
    <w:rsid w:val="00EA3F4D"/>
    <w:rsid w:val="00EA40C2"/>
    <w:rsid w:val="00EC3BF6"/>
    <w:rsid w:val="00EF29C3"/>
    <w:rsid w:val="00F24399"/>
    <w:rsid w:val="00F26386"/>
    <w:rsid w:val="00F26B01"/>
    <w:rsid w:val="00F30DA2"/>
    <w:rsid w:val="00F33D73"/>
    <w:rsid w:val="00F357EB"/>
    <w:rsid w:val="00F47F89"/>
    <w:rsid w:val="00F66442"/>
    <w:rsid w:val="00F67EA4"/>
    <w:rsid w:val="00F7210C"/>
    <w:rsid w:val="00F77A1E"/>
    <w:rsid w:val="00F86476"/>
    <w:rsid w:val="00F96E98"/>
    <w:rsid w:val="00FC66A5"/>
    <w:rsid w:val="00FE7FF5"/>
    <w:rsid w:val="00FF00EF"/>
    <w:rsid w:val="00FF4E24"/>
    <w:rsid w:val="00FF6B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B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character" w:styleId="ae">
    <w:name w:val="annotation reference"/>
    <w:basedOn w:val="a0"/>
    <w:uiPriority w:val="99"/>
    <w:semiHidden/>
    <w:unhideWhenUsed/>
    <w:rsid w:val="00F26386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F26386"/>
    <w:pPr>
      <w:spacing w:after="20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F26386"/>
    <w:rPr>
      <w:sz w:val="20"/>
      <w:szCs w:val="20"/>
    </w:rPr>
  </w:style>
  <w:style w:type="paragraph" w:customStyle="1" w:styleId="Iauiue">
    <w:name w:val="Iau.iue"/>
    <w:basedOn w:val="a"/>
    <w:next w:val="a"/>
    <w:uiPriority w:val="99"/>
    <w:rsid w:val="00AA1A59"/>
    <w:pPr>
      <w:autoSpaceDE w:val="0"/>
      <w:autoSpaceDN w:val="0"/>
      <w:adjustRightInd w:val="0"/>
    </w:pPr>
    <w:rPr>
      <w:rFonts w:eastAsiaTheme="minorHAnsi"/>
      <w:lang w:eastAsia="en-US"/>
    </w:rPr>
  </w:style>
  <w:style w:type="table" w:styleId="af1">
    <w:name w:val="Table Grid"/>
    <w:basedOn w:val="a1"/>
    <w:uiPriority w:val="59"/>
    <w:rsid w:val="00763C4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BC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F5BC6"/>
    <w:pPr>
      <w:keepNext/>
      <w:outlineLvl w:val="0"/>
    </w:pPr>
    <w:rPr>
      <w:sz w:val="44"/>
      <w:lang w:val="en-US"/>
    </w:rPr>
  </w:style>
  <w:style w:type="paragraph" w:styleId="3">
    <w:name w:val="heading 3"/>
    <w:basedOn w:val="a"/>
    <w:next w:val="a"/>
    <w:link w:val="30"/>
    <w:qFormat/>
    <w:rsid w:val="008F5BC6"/>
    <w:pPr>
      <w:keepNext/>
      <w:jc w:val="center"/>
      <w:outlineLvl w:val="2"/>
    </w:pPr>
    <w:rPr>
      <w:sz w:val="36"/>
    </w:rPr>
  </w:style>
  <w:style w:type="paragraph" w:styleId="4">
    <w:name w:val="heading 4"/>
    <w:basedOn w:val="a"/>
    <w:next w:val="a"/>
    <w:link w:val="40"/>
    <w:qFormat/>
    <w:rsid w:val="008F5BC6"/>
    <w:pPr>
      <w:keepNext/>
      <w:jc w:val="center"/>
      <w:outlineLvl w:val="3"/>
    </w:pPr>
    <w:rPr>
      <w:b/>
      <w:b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F5BC6"/>
    <w:rPr>
      <w:rFonts w:ascii="Times New Roman" w:eastAsia="Times New Roman" w:hAnsi="Times New Roman" w:cs="Times New Roman"/>
      <w:sz w:val="4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rsid w:val="008F5BC6"/>
    <w:rPr>
      <w:rFonts w:ascii="Times New Roman" w:eastAsia="Times New Roman" w:hAnsi="Times New Roman" w:cs="Times New Roman"/>
      <w:sz w:val="36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8F5BC6"/>
    <w:rPr>
      <w:rFonts w:ascii="Times New Roman" w:eastAsia="Times New Roman" w:hAnsi="Times New Roman" w:cs="Times New Roman"/>
      <w:b/>
      <w:bCs/>
      <w:sz w:val="28"/>
      <w:szCs w:val="24"/>
      <w:lang w:eastAsia="ru-RU"/>
    </w:rPr>
  </w:style>
  <w:style w:type="paragraph" w:styleId="a3">
    <w:name w:val="Body Text"/>
    <w:basedOn w:val="a"/>
    <w:link w:val="a4"/>
    <w:semiHidden/>
    <w:rsid w:val="008F5BC6"/>
    <w:rPr>
      <w:sz w:val="32"/>
    </w:rPr>
  </w:style>
  <w:style w:type="character" w:customStyle="1" w:styleId="a4">
    <w:name w:val="Основной текст Знак"/>
    <w:basedOn w:val="a0"/>
    <w:link w:val="a3"/>
    <w:semiHidden/>
    <w:rsid w:val="008F5BC6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23043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6">
    <w:name w:val="Balloon Text"/>
    <w:basedOn w:val="a"/>
    <w:link w:val="a7"/>
    <w:uiPriority w:val="99"/>
    <w:semiHidden/>
    <w:unhideWhenUsed/>
    <w:rsid w:val="0023043A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3043A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B12DA0"/>
    <w:rPr>
      <w:color w:val="808080"/>
    </w:rPr>
  </w:style>
  <w:style w:type="paragraph" w:styleId="a9">
    <w:name w:val="header"/>
    <w:basedOn w:val="a"/>
    <w:link w:val="aa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EF29C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EF29C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d">
    <w:name w:val="Normal (Web)"/>
    <w:basedOn w:val="a"/>
    <w:uiPriority w:val="99"/>
    <w:semiHidden/>
    <w:unhideWhenUsed/>
    <w:rsid w:val="00906E00"/>
    <w:pPr>
      <w:spacing w:before="100" w:beforeAutospacing="1" w:after="100" w:afterAutospacing="1"/>
    </w:pPr>
    <w:rPr>
      <w:rFonts w:eastAsiaTheme="minorEastAsia"/>
    </w:rPr>
  </w:style>
  <w:style w:type="character" w:styleId="ae">
    <w:name w:val="annotation reference"/>
    <w:basedOn w:val="a0"/>
    <w:uiPriority w:val="99"/>
    <w:semiHidden/>
    <w:unhideWhenUsed/>
    <w:rsid w:val="00F26386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F26386"/>
    <w:pPr>
      <w:spacing w:after="200"/>
    </w:pPr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F26386"/>
    <w:rPr>
      <w:sz w:val="20"/>
      <w:szCs w:val="20"/>
    </w:rPr>
  </w:style>
  <w:style w:type="paragraph" w:customStyle="1" w:styleId="Iauiue">
    <w:name w:val="Iau.iue"/>
    <w:basedOn w:val="a"/>
    <w:next w:val="a"/>
    <w:uiPriority w:val="99"/>
    <w:rsid w:val="00AA1A59"/>
    <w:pPr>
      <w:autoSpaceDE w:val="0"/>
      <w:autoSpaceDN w:val="0"/>
      <w:adjustRightInd w:val="0"/>
    </w:pPr>
    <w:rPr>
      <w:rFonts w:eastAsiaTheme="minorHAnsi"/>
      <w:lang w:eastAsia="en-US"/>
    </w:rPr>
  </w:style>
  <w:style w:type="table" w:styleId="af1">
    <w:name w:val="Table Grid"/>
    <w:basedOn w:val="a1"/>
    <w:uiPriority w:val="59"/>
    <w:rsid w:val="00763C4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61EDA8-AE35-4BAC-BE63-4960B4BC4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</TotalTime>
  <Pages>6</Pages>
  <Words>949</Words>
  <Characters>5414</Characters>
  <Application>Microsoft Office Word</Application>
  <DocSecurity>0</DocSecurity>
  <Lines>45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2</vt:i4>
      </vt:variant>
    </vt:vector>
  </HeadingPairs>
  <TitlesOfParts>
    <vt:vector size="3" baseType="lpstr">
      <vt:lpstr/>
      <vt:lpstr>Кафедра ПОИТ</vt:lpstr>
      <vt:lpstr>        Отчет по лабораторной работе № 4</vt:lpstr>
    </vt:vector>
  </TitlesOfParts>
  <Company/>
  <LinksUpToDate>false</LinksUpToDate>
  <CharactersWithSpaces>6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Alexander Belov</cp:lastModifiedBy>
  <cp:revision>109</cp:revision>
  <cp:lastPrinted>2012-11-03T07:09:00Z</cp:lastPrinted>
  <dcterms:created xsi:type="dcterms:W3CDTF">2012-09-07T14:43:00Z</dcterms:created>
  <dcterms:modified xsi:type="dcterms:W3CDTF">2014-03-08T19:32:00Z</dcterms:modified>
</cp:coreProperties>
</file>